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C423A" w:rsidRPr="00403183" w:rsidRDefault="004A35EA" w:rsidP="00C52B4C">
      <w:pPr>
        <w:rPr>
          <w:rFonts w:ascii="Courier New" w:hAnsi="Courier New" w:cs="Courier New"/>
          <w:szCs w:val="21"/>
        </w:rPr>
      </w:pPr>
      <w:hyperlink r:id="rId7" w:history="1">
        <w:r w:rsidR="006C423A" w:rsidRPr="00403183">
          <w:rPr>
            <w:rStyle w:val="a5"/>
            <w:rFonts w:ascii="Courier New" w:hAnsi="Courier New" w:cs="Courier New"/>
            <w:szCs w:val="21"/>
          </w:rPr>
          <w:t>http://blog.csdn.net/zr339361504/article/details/52432163</w:t>
        </w:r>
      </w:hyperlink>
    </w:p>
    <w:p w:rsidR="00C52B4C" w:rsidRPr="00403183" w:rsidRDefault="004A35EA" w:rsidP="00C52B4C">
      <w:pPr>
        <w:rPr>
          <w:rFonts w:ascii="Courier New" w:hAnsi="Courier New" w:cs="Courier New"/>
          <w:szCs w:val="21"/>
        </w:rPr>
      </w:pPr>
      <w:hyperlink r:id="rId8" w:history="1">
        <w:r w:rsidR="00C52B4C" w:rsidRPr="00403183">
          <w:rPr>
            <w:rStyle w:val="a5"/>
            <w:rFonts w:ascii="Courier New" w:hAnsi="Courier New" w:cs="Courier New"/>
            <w:szCs w:val="21"/>
          </w:rPr>
          <w:t>http://www.2cto.com/kf/201504/390645.html</w:t>
        </w:r>
      </w:hyperlink>
    </w:p>
    <w:p w:rsidR="00C52B4C" w:rsidRPr="00403183" w:rsidRDefault="00C52B4C" w:rsidP="00C52B4C">
      <w:pPr>
        <w:rPr>
          <w:rFonts w:ascii="Courier New" w:hAnsi="Courier New" w:cs="Courier New"/>
          <w:szCs w:val="21"/>
        </w:rPr>
      </w:pPr>
      <w:r w:rsidRPr="00403183">
        <w:rPr>
          <w:rFonts w:ascii="Courier New" w:hAnsi="Courier New" w:cs="Courier New"/>
          <w:szCs w:val="21"/>
        </w:rPr>
        <w:t>lua</w:t>
      </w:r>
      <w:r w:rsidRPr="00403183">
        <w:rPr>
          <w:rFonts w:ascii="Courier New" w:hAnsi="Courier New" w:cs="Courier New"/>
          <w:szCs w:val="21"/>
        </w:rPr>
        <w:t>中的</w:t>
      </w:r>
      <w:r w:rsidRPr="00403183">
        <w:rPr>
          <w:rFonts w:ascii="Courier New" w:hAnsi="Courier New" w:cs="Courier New"/>
          <w:szCs w:val="21"/>
        </w:rPr>
        <w:t>rehash</w:t>
      </w:r>
      <w:r w:rsidRPr="00403183">
        <w:rPr>
          <w:rFonts w:ascii="Courier New" w:hAnsi="Courier New" w:cs="Courier New"/>
          <w:szCs w:val="21"/>
        </w:rPr>
        <w:t>函数</w:t>
      </w:r>
      <w:hyperlink r:id="rId9" w:history="1">
        <w:r w:rsidR="00D02713" w:rsidRPr="00403183">
          <w:rPr>
            <w:rStyle w:val="a5"/>
            <w:rFonts w:ascii="Courier New" w:hAnsi="Courier New" w:cs="Courier New"/>
            <w:szCs w:val="21"/>
          </w:rPr>
          <w:t>http://blog.csdn.net/ball32109/article/details/44906403</w:t>
        </w:r>
      </w:hyperlink>
    </w:p>
    <w:p w:rsidR="00C52B4C" w:rsidRPr="00403183" w:rsidRDefault="00C52B4C" w:rsidP="00C52B4C">
      <w:pPr>
        <w:rPr>
          <w:rFonts w:ascii="Courier New" w:hAnsi="Courier New" w:cs="Courier New"/>
          <w:szCs w:val="21"/>
        </w:rPr>
      </w:pPr>
      <w:r w:rsidRPr="00403183">
        <w:rPr>
          <w:rFonts w:ascii="Courier New" w:hAnsi="Courier New" w:cs="Courier New"/>
          <w:szCs w:val="21"/>
        </w:rPr>
        <w:t>在</w:t>
      </w:r>
      <w:r w:rsidRPr="00403183">
        <w:rPr>
          <w:rFonts w:ascii="Courier New" w:hAnsi="Courier New" w:cs="Courier New"/>
          <w:szCs w:val="21"/>
        </w:rPr>
        <w:t>5.0</w:t>
      </w:r>
      <w:r w:rsidRPr="00403183">
        <w:rPr>
          <w:rFonts w:ascii="Courier New" w:hAnsi="Courier New" w:cs="Courier New"/>
          <w:szCs w:val="21"/>
        </w:rPr>
        <w:t>以后，</w:t>
      </w:r>
      <w:r w:rsidRPr="00403183">
        <w:rPr>
          <w:rFonts w:ascii="Courier New" w:hAnsi="Courier New" w:cs="Courier New"/>
          <w:szCs w:val="21"/>
        </w:rPr>
        <w:t>table</w:t>
      </w:r>
      <w:r w:rsidRPr="00403183">
        <w:rPr>
          <w:rFonts w:ascii="Courier New" w:hAnsi="Courier New" w:cs="Courier New"/>
          <w:szCs w:val="21"/>
        </w:rPr>
        <w:t>是一种混合型数据结构来实现的，它包含一个哈希表部分和一个数组部分，比如下面的操作：</w:t>
      </w:r>
    </w:p>
    <w:p w:rsidR="00C52B4C" w:rsidRPr="00403183" w:rsidRDefault="00C52B4C" w:rsidP="00C52B4C">
      <w:pPr>
        <w:rPr>
          <w:rFonts w:ascii="Courier New" w:hAnsi="Courier New" w:cs="Courier New"/>
          <w:szCs w:val="21"/>
        </w:rPr>
      </w:pPr>
      <w:r w:rsidRPr="00403183">
        <w:rPr>
          <w:rFonts w:ascii="Courier New" w:hAnsi="Courier New" w:cs="Courier New"/>
          <w:noProof/>
          <w:szCs w:val="21"/>
        </w:rPr>
        <w:drawing>
          <wp:inline distT="0" distB="0" distL="0" distR="0" wp14:anchorId="6C29BD45" wp14:editId="184EF170">
            <wp:extent cx="2166010" cy="712597"/>
            <wp:effectExtent l="19050" t="0" r="569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6891" cy="71288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52B4C" w:rsidRPr="00403183" w:rsidRDefault="00C52B4C" w:rsidP="00C52B4C">
      <w:pPr>
        <w:rPr>
          <w:rFonts w:ascii="Courier New" w:hAnsi="Courier New" w:cs="Courier New"/>
          <w:szCs w:val="21"/>
        </w:rPr>
      </w:pPr>
      <w:r w:rsidRPr="00403183">
        <w:rPr>
          <w:rFonts w:ascii="Courier New" w:hAnsi="Courier New" w:cs="Courier New"/>
          <w:szCs w:val="21"/>
        </w:rPr>
        <w:t>其可能的实现方式如下：</w:t>
      </w:r>
    </w:p>
    <w:p w:rsidR="00C52B4C" w:rsidRPr="00403183" w:rsidRDefault="00C52B4C" w:rsidP="00C52B4C">
      <w:pPr>
        <w:rPr>
          <w:rFonts w:ascii="Courier New" w:hAnsi="Courier New" w:cs="Courier New"/>
          <w:szCs w:val="21"/>
        </w:rPr>
      </w:pPr>
      <w:r w:rsidRPr="00403183">
        <w:rPr>
          <w:rFonts w:ascii="Courier New" w:hAnsi="Courier New" w:cs="Courier New"/>
          <w:noProof/>
          <w:szCs w:val="21"/>
        </w:rPr>
        <w:drawing>
          <wp:inline distT="0" distB="0" distL="0" distR="0" wp14:anchorId="2791026C" wp14:editId="0116AD93">
            <wp:extent cx="2688524" cy="864197"/>
            <wp:effectExtent l="1905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88272" cy="86411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52B4C" w:rsidRPr="00403183" w:rsidRDefault="00C4192F" w:rsidP="00C52B4C">
      <w:pPr>
        <w:rPr>
          <w:rFonts w:ascii="Courier New" w:hAnsi="Courier New" w:cs="Courier New"/>
          <w:szCs w:val="21"/>
        </w:rPr>
      </w:pPr>
      <w:r>
        <w:rPr>
          <w:rFonts w:ascii="Courier New" w:hAnsi="Courier New" w:cs="Courier New"/>
          <w:szCs w:val="21"/>
        </w:rPr>
        <w:t>在往表中插入数值时，表</w:t>
      </w:r>
      <w:r w:rsidR="00C52B4C" w:rsidRPr="00403183">
        <w:rPr>
          <w:rFonts w:ascii="Courier New" w:hAnsi="Courier New" w:cs="Courier New"/>
          <w:szCs w:val="21"/>
        </w:rPr>
        <w:t>会根据</w:t>
      </w:r>
      <w:r w:rsidR="00C52B4C" w:rsidRPr="00403183">
        <w:rPr>
          <w:rFonts w:ascii="Courier New" w:hAnsi="Courier New" w:cs="Courier New"/>
          <w:szCs w:val="21"/>
        </w:rPr>
        <w:t>key-value</w:t>
      </w:r>
      <w:r w:rsidR="00C52B4C" w:rsidRPr="00403183">
        <w:rPr>
          <w:rFonts w:ascii="Courier New" w:hAnsi="Courier New" w:cs="Courier New"/>
          <w:szCs w:val="21"/>
        </w:rPr>
        <w:t>的之和表当前的数据内容自动动态使用这两个部分：数组部分试图保存所有</w:t>
      </w:r>
      <w:r w:rsidR="00C52B4C" w:rsidRPr="00403183">
        <w:rPr>
          <w:rFonts w:ascii="Courier New" w:hAnsi="Courier New" w:cs="Courier New"/>
          <w:szCs w:val="21"/>
        </w:rPr>
        <w:t>key</w:t>
      </w:r>
      <w:r w:rsidR="00C52B4C" w:rsidRPr="00403183">
        <w:rPr>
          <w:rFonts w:ascii="Courier New" w:hAnsi="Courier New" w:cs="Courier New"/>
          <w:szCs w:val="21"/>
        </w:rPr>
        <w:t>值介于</w:t>
      </w:r>
      <w:r w:rsidR="00C52B4C" w:rsidRPr="00403183">
        <w:rPr>
          <w:rFonts w:ascii="Courier New" w:hAnsi="Courier New" w:cs="Courier New"/>
          <w:szCs w:val="21"/>
        </w:rPr>
        <w:t>1</w:t>
      </w:r>
      <w:r w:rsidR="00C52B4C" w:rsidRPr="00403183">
        <w:rPr>
          <w:rFonts w:ascii="Courier New" w:hAnsi="Courier New" w:cs="Courier New"/>
          <w:szCs w:val="21"/>
        </w:rPr>
        <w:t>和某个上限</w:t>
      </w:r>
      <w:r w:rsidR="00C52B4C" w:rsidRPr="00403183">
        <w:rPr>
          <w:rFonts w:ascii="Courier New" w:hAnsi="Courier New" w:cs="Courier New"/>
          <w:szCs w:val="21"/>
        </w:rPr>
        <w:t>n</w:t>
      </w:r>
      <w:r w:rsidR="00C52B4C" w:rsidRPr="00403183">
        <w:rPr>
          <w:rFonts w:ascii="Courier New" w:hAnsi="Courier New" w:cs="Courier New"/>
          <w:szCs w:val="21"/>
        </w:rPr>
        <w:t>（</w:t>
      </w:r>
      <w:r w:rsidR="00C52B4C" w:rsidRPr="00403183">
        <w:rPr>
          <w:rFonts w:ascii="Courier New" w:hAnsi="Courier New" w:cs="Courier New"/>
          <w:color w:val="FF0000"/>
          <w:szCs w:val="21"/>
        </w:rPr>
        <w:t>也就是</w:t>
      </w:r>
      <w:r w:rsidR="00C52B4C" w:rsidRPr="00403183">
        <w:rPr>
          <w:rFonts w:ascii="Courier New" w:hAnsi="Courier New" w:cs="Courier New"/>
          <w:color w:val="FF0000"/>
          <w:szCs w:val="21"/>
        </w:rPr>
        <w:t>array</w:t>
      </w:r>
      <w:r w:rsidR="00C52B4C" w:rsidRPr="00403183">
        <w:rPr>
          <w:rFonts w:ascii="Courier New" w:hAnsi="Courier New" w:cs="Courier New"/>
          <w:color w:val="FF0000"/>
          <w:szCs w:val="21"/>
        </w:rPr>
        <w:t>的最大长度，最大只能是</w:t>
      </w:r>
      <w:r w:rsidR="00C52B4C" w:rsidRPr="00403183">
        <w:rPr>
          <w:rFonts w:ascii="Courier New" w:hAnsi="Courier New" w:cs="Courier New"/>
          <w:color w:val="FF0000"/>
          <w:szCs w:val="21"/>
        </w:rPr>
        <w:t>2^26</w:t>
      </w:r>
      <w:r w:rsidR="00C52B4C" w:rsidRPr="00403183">
        <w:rPr>
          <w:rFonts w:ascii="Courier New" w:hAnsi="Courier New" w:cs="Courier New"/>
          <w:szCs w:val="21"/>
        </w:rPr>
        <w:t>）之间的值，</w:t>
      </w:r>
      <w:r w:rsidR="00C52B4C" w:rsidRPr="00403183">
        <w:rPr>
          <w:rFonts w:ascii="Courier New" w:hAnsi="Courier New" w:cs="Courier New"/>
          <w:color w:val="FF0000"/>
          <w:szCs w:val="21"/>
        </w:rPr>
        <w:t>非整数</w:t>
      </w:r>
      <w:r w:rsidR="00C52B4C" w:rsidRPr="00403183">
        <w:rPr>
          <w:rFonts w:ascii="Courier New" w:hAnsi="Courier New" w:cs="Courier New"/>
          <w:color w:val="FF0000"/>
          <w:szCs w:val="21"/>
        </w:rPr>
        <w:t>key</w:t>
      </w:r>
      <w:r w:rsidR="00C52B4C" w:rsidRPr="00403183">
        <w:rPr>
          <w:rFonts w:ascii="Courier New" w:hAnsi="Courier New" w:cs="Courier New"/>
          <w:color w:val="FF0000"/>
          <w:szCs w:val="21"/>
        </w:rPr>
        <w:t>和超过数据范围</w:t>
      </w:r>
      <w:r w:rsidR="00C52B4C" w:rsidRPr="00403183">
        <w:rPr>
          <w:rFonts w:ascii="Courier New" w:hAnsi="Courier New" w:cs="Courier New"/>
          <w:color w:val="FF0000"/>
          <w:szCs w:val="21"/>
        </w:rPr>
        <w:t>n</w:t>
      </w:r>
      <w:r w:rsidR="00C52B4C" w:rsidRPr="00403183">
        <w:rPr>
          <w:rFonts w:ascii="Courier New" w:hAnsi="Courier New" w:cs="Courier New"/>
          <w:color w:val="FF0000"/>
          <w:szCs w:val="21"/>
        </w:rPr>
        <w:t>的整数</w:t>
      </w:r>
      <w:r w:rsidR="00C52B4C" w:rsidRPr="00403183">
        <w:rPr>
          <w:rFonts w:ascii="Courier New" w:hAnsi="Courier New" w:cs="Courier New"/>
          <w:color w:val="FF0000"/>
          <w:szCs w:val="21"/>
        </w:rPr>
        <w:t>key</w:t>
      </w:r>
      <w:r w:rsidR="00C52B4C" w:rsidRPr="00403183">
        <w:rPr>
          <w:rFonts w:ascii="Courier New" w:hAnsi="Courier New" w:cs="Courier New"/>
          <w:color w:val="FF0000"/>
          <w:szCs w:val="21"/>
        </w:rPr>
        <w:t>对应的值将存入哈希表部分</w:t>
      </w:r>
      <w:r w:rsidR="00C52B4C" w:rsidRPr="00403183">
        <w:rPr>
          <w:rFonts w:ascii="Courier New" w:hAnsi="Courier New" w:cs="Courier New"/>
          <w:szCs w:val="21"/>
        </w:rPr>
        <w:t>。对于数组部分，要求数组的大小同时满足：</w:t>
      </w:r>
      <w:r w:rsidR="00C52B4C" w:rsidRPr="00403183">
        <w:rPr>
          <w:rFonts w:ascii="Courier New" w:hAnsi="Courier New" w:cs="Courier New"/>
          <w:szCs w:val="21"/>
        </w:rPr>
        <w:t>1</w:t>
      </w:r>
      <w:r w:rsidR="00C52B4C" w:rsidRPr="00403183">
        <w:rPr>
          <w:rFonts w:ascii="Courier New" w:hAnsi="Courier New" w:cs="Courier New"/>
          <w:szCs w:val="21"/>
        </w:rPr>
        <w:t>到</w:t>
      </w:r>
      <w:r w:rsidR="00C52B4C" w:rsidRPr="00403183">
        <w:rPr>
          <w:rFonts w:ascii="Courier New" w:hAnsi="Courier New" w:cs="Courier New"/>
          <w:szCs w:val="21"/>
        </w:rPr>
        <w:t>n</w:t>
      </w:r>
      <w:r w:rsidR="00C52B4C" w:rsidRPr="00403183">
        <w:rPr>
          <w:rFonts w:ascii="Courier New" w:hAnsi="Courier New" w:cs="Courier New"/>
          <w:szCs w:val="21"/>
        </w:rPr>
        <w:t>之间至少一半的空间被利用（避免像稀疏数组一样浪费空间）；并且</w:t>
      </w:r>
      <w:r w:rsidR="00C52B4C" w:rsidRPr="00403183">
        <w:rPr>
          <w:rFonts w:ascii="Courier New" w:hAnsi="Courier New" w:cs="Courier New"/>
          <w:szCs w:val="21"/>
        </w:rPr>
        <w:t>n/2+1</w:t>
      </w:r>
      <w:r w:rsidR="00C52B4C" w:rsidRPr="00403183">
        <w:rPr>
          <w:rFonts w:ascii="Courier New" w:hAnsi="Courier New" w:cs="Courier New"/>
          <w:szCs w:val="21"/>
        </w:rPr>
        <w:t>到</w:t>
      </w:r>
      <w:r w:rsidR="00C52B4C" w:rsidRPr="00403183">
        <w:rPr>
          <w:rFonts w:ascii="Courier New" w:hAnsi="Courier New" w:cs="Courier New"/>
          <w:szCs w:val="21"/>
        </w:rPr>
        <w:t>n</w:t>
      </w:r>
      <w:r w:rsidR="00C52B4C" w:rsidRPr="00403183">
        <w:rPr>
          <w:rFonts w:ascii="Courier New" w:hAnsi="Courier New" w:cs="Courier New"/>
          <w:szCs w:val="21"/>
        </w:rPr>
        <w:t>之间的空间至少有一个空间被另（避免</w:t>
      </w:r>
      <w:r w:rsidR="00C52B4C" w:rsidRPr="00403183">
        <w:rPr>
          <w:rFonts w:ascii="Courier New" w:hAnsi="Courier New" w:cs="Courier New"/>
          <w:szCs w:val="21"/>
        </w:rPr>
        <w:t>n/2</w:t>
      </w:r>
      <w:r w:rsidR="00C52B4C" w:rsidRPr="00403183">
        <w:rPr>
          <w:rFonts w:ascii="Courier New" w:hAnsi="Courier New" w:cs="Courier New"/>
          <w:szCs w:val="21"/>
        </w:rPr>
        <w:t>个空间就能容纳所有数据时申请了</w:t>
      </w:r>
      <w:r w:rsidR="00C52B4C" w:rsidRPr="00403183">
        <w:rPr>
          <w:rFonts w:ascii="Courier New" w:hAnsi="Courier New" w:cs="Courier New"/>
          <w:szCs w:val="21"/>
        </w:rPr>
        <w:t>n</w:t>
      </w:r>
      <w:r w:rsidR="00C52B4C" w:rsidRPr="00403183">
        <w:rPr>
          <w:rFonts w:ascii="Courier New" w:hAnsi="Courier New" w:cs="Courier New"/>
          <w:szCs w:val="21"/>
        </w:rPr>
        <w:t>个空间浪费）</w:t>
      </w:r>
    </w:p>
    <w:p w:rsidR="00C52B4C" w:rsidRPr="00403183" w:rsidRDefault="00C52B4C" w:rsidP="00C52B4C">
      <w:pPr>
        <w:rPr>
          <w:rFonts w:ascii="Courier New" w:hAnsi="Courier New" w:cs="Courier New"/>
          <w:szCs w:val="21"/>
        </w:rPr>
      </w:pPr>
      <w:r w:rsidRPr="00403183">
        <w:rPr>
          <w:rFonts w:ascii="Courier New" w:hAnsi="Courier New" w:cs="Courier New"/>
          <w:szCs w:val="21"/>
        </w:rPr>
        <w:t>对于哈希部分，解决冲突的方式是用开放寻址法，即所有的元素都存在哈希表中，使用这种方法往往可以让</w:t>
      </w:r>
      <w:r w:rsidRPr="00403183">
        <w:rPr>
          <w:rFonts w:ascii="Courier New" w:hAnsi="Courier New" w:cs="Courier New"/>
          <w:szCs w:val="21"/>
        </w:rPr>
        <w:t>hash</w:t>
      </w:r>
      <w:r w:rsidRPr="00403183">
        <w:rPr>
          <w:rFonts w:ascii="Courier New" w:hAnsi="Courier New" w:cs="Courier New"/>
          <w:szCs w:val="21"/>
        </w:rPr>
        <w:t>表内部数据更紧凑，有更高效的空间利用率，并且在用这个方法时还做了改进。</w:t>
      </w:r>
    </w:p>
    <w:p w:rsidR="003F61A7" w:rsidRPr="00403183" w:rsidRDefault="003F61A7" w:rsidP="003F61A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typedef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struc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Tabl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{</w:t>
      </w:r>
    </w:p>
    <w:p w:rsidR="003F61A7" w:rsidRPr="00403183" w:rsidRDefault="003F61A7" w:rsidP="003F61A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CommonHeader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;</w:t>
      </w:r>
    </w:p>
    <w:p w:rsidR="003F61A7" w:rsidRPr="00403183" w:rsidRDefault="003F61A7" w:rsidP="003F61A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lu_byt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flags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1&lt;&lt;p means tagmethod(p) is not present */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</w:p>
    <w:p w:rsidR="003F61A7" w:rsidRPr="00403183" w:rsidRDefault="003F61A7" w:rsidP="003F61A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FF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lu_byt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lsizenode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log2 of size of `node' array */</w:t>
      </w:r>
      <w:r w:rsidR="000C574C"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 xml:space="preserve"> </w:t>
      </w:r>
      <w:r w:rsidR="000C574C" w:rsidRPr="00403183">
        <w:rPr>
          <w:rFonts w:ascii="Courier New" w:hAnsi="Courier New" w:cs="Courier New"/>
          <w:color w:val="FF0000"/>
          <w:kern w:val="0"/>
          <w:szCs w:val="21"/>
          <w:highlight w:val="white"/>
        </w:rPr>
        <w:t xml:space="preserve">// </w:t>
      </w:r>
      <w:r w:rsidR="000C574C" w:rsidRPr="00403183">
        <w:rPr>
          <w:rFonts w:ascii="Courier New" w:hAnsi="Courier New" w:cs="Courier New"/>
          <w:color w:val="FF0000"/>
          <w:kern w:val="0"/>
          <w:szCs w:val="21"/>
          <w:highlight w:val="white"/>
        </w:rPr>
        <w:t>以</w:t>
      </w:r>
      <w:r w:rsidR="000C574C" w:rsidRPr="00403183">
        <w:rPr>
          <w:rFonts w:ascii="Courier New" w:hAnsi="Courier New" w:cs="Courier New"/>
          <w:color w:val="FF0000"/>
          <w:kern w:val="0"/>
          <w:szCs w:val="21"/>
          <w:highlight w:val="white"/>
        </w:rPr>
        <w:t>2</w:t>
      </w:r>
      <w:r w:rsidR="000C574C" w:rsidRPr="00403183">
        <w:rPr>
          <w:rFonts w:ascii="Courier New" w:hAnsi="Courier New" w:cs="Courier New"/>
          <w:color w:val="FF0000"/>
          <w:kern w:val="0"/>
          <w:szCs w:val="21"/>
          <w:highlight w:val="white"/>
        </w:rPr>
        <w:t>的</w:t>
      </w:r>
      <w:r w:rsidR="000C574C" w:rsidRPr="00403183">
        <w:rPr>
          <w:rFonts w:ascii="Courier New" w:hAnsi="Courier New" w:cs="Courier New"/>
          <w:color w:val="FF0000"/>
          <w:kern w:val="0"/>
          <w:szCs w:val="21"/>
          <w:highlight w:val="white"/>
        </w:rPr>
        <w:t>lsizenode</w:t>
      </w:r>
      <w:r w:rsidR="000C574C" w:rsidRPr="00403183">
        <w:rPr>
          <w:rFonts w:ascii="Courier New" w:hAnsi="Courier New" w:cs="Courier New"/>
          <w:color w:val="FF0000"/>
          <w:kern w:val="0"/>
          <w:szCs w:val="21"/>
          <w:highlight w:val="white"/>
        </w:rPr>
        <w:t>次方作为哈希表长度</w:t>
      </w:r>
    </w:p>
    <w:p w:rsidR="003F61A7" w:rsidRPr="00403183" w:rsidRDefault="003F61A7" w:rsidP="003F61A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FF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struc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Tabl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metatable;</w:t>
      </w:r>
      <w:r w:rsidR="002E1F51"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="002E1F51" w:rsidRPr="00403183">
        <w:rPr>
          <w:rFonts w:ascii="Courier New" w:hAnsi="Courier New" w:cs="Courier New"/>
          <w:color w:val="FF0000"/>
          <w:kern w:val="0"/>
          <w:szCs w:val="21"/>
          <w:highlight w:val="white"/>
        </w:rPr>
        <w:t xml:space="preserve">// </w:t>
      </w:r>
      <w:r w:rsidR="002E1F51" w:rsidRPr="00403183">
        <w:rPr>
          <w:rFonts w:ascii="Courier New" w:hAnsi="Courier New" w:cs="Courier New"/>
          <w:color w:val="FF0000"/>
          <w:kern w:val="0"/>
          <w:szCs w:val="21"/>
          <w:highlight w:val="white"/>
        </w:rPr>
        <w:t>元表</w:t>
      </w:r>
    </w:p>
    <w:p w:rsidR="003F61A7" w:rsidRPr="00403183" w:rsidRDefault="003F61A7" w:rsidP="003F61A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FF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TValu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array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array part */</w:t>
      </w:r>
      <w:r w:rsidR="0018774C"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 xml:space="preserve"> </w:t>
      </w:r>
      <w:r w:rsidR="0018774C" w:rsidRPr="00403183">
        <w:rPr>
          <w:rFonts w:ascii="Courier New" w:hAnsi="Courier New" w:cs="Courier New"/>
          <w:color w:val="FF0000"/>
          <w:kern w:val="0"/>
          <w:szCs w:val="21"/>
          <w:highlight w:val="white"/>
        </w:rPr>
        <w:t xml:space="preserve">// </w:t>
      </w:r>
      <w:r w:rsidR="0018774C" w:rsidRPr="00403183">
        <w:rPr>
          <w:rFonts w:ascii="Courier New" w:hAnsi="Courier New" w:cs="Courier New"/>
          <w:color w:val="FF0000"/>
          <w:kern w:val="0"/>
          <w:szCs w:val="21"/>
          <w:highlight w:val="white"/>
        </w:rPr>
        <w:t>数组</w:t>
      </w:r>
    </w:p>
    <w:p w:rsidR="003F61A7" w:rsidRPr="00403183" w:rsidRDefault="003F61A7" w:rsidP="003F61A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FF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Nod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node;</w:t>
      </w:r>
      <w:r w:rsidR="00C4648C"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="00C4648C" w:rsidRPr="00403183">
        <w:rPr>
          <w:rFonts w:ascii="Courier New" w:hAnsi="Courier New" w:cs="Courier New"/>
          <w:color w:val="FF0000"/>
          <w:kern w:val="0"/>
          <w:szCs w:val="21"/>
          <w:highlight w:val="white"/>
        </w:rPr>
        <w:t xml:space="preserve">// </w:t>
      </w:r>
      <w:r w:rsidR="00C4648C" w:rsidRPr="00403183">
        <w:rPr>
          <w:rFonts w:ascii="Courier New" w:hAnsi="Courier New" w:cs="Courier New"/>
          <w:color w:val="FF0000"/>
          <w:kern w:val="0"/>
          <w:szCs w:val="21"/>
          <w:highlight w:val="white"/>
        </w:rPr>
        <w:t>哈希表</w:t>
      </w:r>
    </w:p>
    <w:p w:rsidR="003F61A7" w:rsidRPr="00403183" w:rsidRDefault="003F61A7" w:rsidP="003F61A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FF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Nod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lastfree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any free position is before this position */</w:t>
      </w:r>
      <w:r w:rsidR="00EA6424"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 xml:space="preserve"> </w:t>
      </w:r>
      <w:r w:rsidR="00EA6424" w:rsidRPr="00403183">
        <w:rPr>
          <w:rFonts w:ascii="Courier New" w:hAnsi="Courier New" w:cs="Courier New"/>
          <w:color w:val="FF0000"/>
          <w:kern w:val="0"/>
          <w:szCs w:val="21"/>
          <w:highlight w:val="white"/>
        </w:rPr>
        <w:t xml:space="preserve">// </w:t>
      </w:r>
      <w:r w:rsidR="00EA6424" w:rsidRPr="00403183">
        <w:rPr>
          <w:rFonts w:ascii="Courier New" w:hAnsi="Courier New" w:cs="Courier New"/>
          <w:color w:val="FF0000"/>
          <w:kern w:val="0"/>
          <w:szCs w:val="21"/>
          <w:highlight w:val="white"/>
        </w:rPr>
        <w:t>指向最后一个为空置的链表空间</w:t>
      </w:r>
    </w:p>
    <w:p w:rsidR="003F61A7" w:rsidRPr="00403183" w:rsidRDefault="003F61A7" w:rsidP="003F61A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GCObjec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gclist;</w:t>
      </w:r>
    </w:p>
    <w:p w:rsidR="003F61A7" w:rsidRPr="00403183" w:rsidRDefault="003F61A7" w:rsidP="003F61A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FF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sizearray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size of `array' array */</w:t>
      </w:r>
      <w:r w:rsidR="00600F08"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 xml:space="preserve"> </w:t>
      </w:r>
      <w:r w:rsidR="00600F08" w:rsidRPr="00403183">
        <w:rPr>
          <w:rFonts w:ascii="Courier New" w:hAnsi="Courier New" w:cs="Courier New"/>
          <w:color w:val="FF0000"/>
          <w:kern w:val="0"/>
          <w:szCs w:val="21"/>
          <w:highlight w:val="white"/>
        </w:rPr>
        <w:t xml:space="preserve">// </w:t>
      </w:r>
      <w:r w:rsidR="00600F08" w:rsidRPr="00403183">
        <w:rPr>
          <w:rFonts w:ascii="Courier New" w:hAnsi="Courier New" w:cs="Courier New"/>
          <w:color w:val="FF0000"/>
          <w:kern w:val="0"/>
          <w:szCs w:val="21"/>
          <w:highlight w:val="white"/>
        </w:rPr>
        <w:t>数组的大小</w:t>
      </w:r>
    </w:p>
    <w:p w:rsidR="003F61A7" w:rsidRPr="00403183" w:rsidRDefault="003F61A7" w:rsidP="003F61A7">
      <w:pPr>
        <w:rPr>
          <w:rFonts w:ascii="Courier New" w:hAnsi="Courier New" w:cs="Courier New"/>
          <w:szCs w:val="21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}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Tabl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;</w:t>
      </w:r>
    </w:p>
    <w:p w:rsidR="003F61A7" w:rsidRPr="00403183" w:rsidRDefault="00E46D85" w:rsidP="00C52B4C">
      <w:pPr>
        <w:rPr>
          <w:rFonts w:ascii="Courier New" w:hAnsi="Courier New" w:cs="Courier New"/>
          <w:szCs w:val="21"/>
        </w:rPr>
      </w:pPr>
      <w:r w:rsidRPr="00403183">
        <w:rPr>
          <w:rFonts w:ascii="Courier New" w:hAnsi="Courier New" w:cs="Courier New"/>
          <w:szCs w:val="21"/>
        </w:rPr>
        <w:t>注意这里的</w:t>
      </w:r>
      <w:r w:rsidRPr="00403183">
        <w:rPr>
          <w:rFonts w:ascii="Courier New" w:hAnsi="Courier New" w:cs="Courier New"/>
          <w:szCs w:val="21"/>
        </w:rPr>
        <w:t>flags</w:t>
      </w:r>
    </w:p>
    <w:p w:rsidR="00E46D85" w:rsidRPr="00403183" w:rsidRDefault="00E46D85" w:rsidP="00C52B4C">
      <w:pPr>
        <w:rPr>
          <w:rFonts w:ascii="Courier New" w:hAnsi="Courier New" w:cs="Courier New"/>
          <w:szCs w:val="21"/>
        </w:rPr>
      </w:pPr>
    </w:p>
    <w:p w:rsidR="00AC4468" w:rsidRPr="00403183" w:rsidRDefault="00AC4468" w:rsidP="00AC446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typedef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struc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global_Stat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{</w:t>
      </w:r>
    </w:p>
    <w:p w:rsidR="00AC4468" w:rsidRPr="00403183" w:rsidRDefault="00AC4468" w:rsidP="00AC446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stringtabl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strt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hash table for strings */</w:t>
      </w:r>
    </w:p>
    <w:p w:rsidR="00AC4468" w:rsidRPr="00403183" w:rsidRDefault="00AC4468" w:rsidP="00AC446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lua_Alloc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frealloc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function to reallocate memory */</w:t>
      </w:r>
    </w:p>
    <w:p w:rsidR="00AC4468" w:rsidRPr="00403183" w:rsidRDefault="00AC4468" w:rsidP="00AC446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void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ud;       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auxiliary data to `frealloc' */</w:t>
      </w:r>
    </w:p>
    <w:p w:rsidR="00AC4468" w:rsidRPr="00403183" w:rsidRDefault="00AC4468" w:rsidP="00AC446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lu_byt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currentwhite;</w:t>
      </w:r>
    </w:p>
    <w:p w:rsidR="00AC4468" w:rsidRPr="00403183" w:rsidRDefault="00AC4468" w:rsidP="00AC446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lu_byt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gcstate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state of garbage collector */</w:t>
      </w:r>
    </w:p>
    <w:p w:rsidR="00AC4468" w:rsidRPr="00403183" w:rsidRDefault="00AC4468" w:rsidP="00AC446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sweepstrgc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position of sweep in `strt' */</w:t>
      </w:r>
    </w:p>
    <w:p w:rsidR="00AC4468" w:rsidRPr="00403183" w:rsidRDefault="00AC4468" w:rsidP="00AC446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GCObjec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rootgc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list of all collectable objects */</w:t>
      </w:r>
    </w:p>
    <w:p w:rsidR="00AC4468" w:rsidRPr="00403183" w:rsidRDefault="00AC4468" w:rsidP="00AC446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GCObjec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*sweepgc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position of sweep in `rootgc' */</w:t>
      </w:r>
    </w:p>
    <w:p w:rsidR="00AC4468" w:rsidRPr="00403183" w:rsidRDefault="00AC4468" w:rsidP="00AC446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GCObjec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gray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list of gray objects */</w:t>
      </w:r>
    </w:p>
    <w:p w:rsidR="00AC4468" w:rsidRPr="00403183" w:rsidRDefault="00AC4468" w:rsidP="00AC446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GCObjec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grayagain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list of objects to be traversed atomically */</w:t>
      </w:r>
    </w:p>
    <w:p w:rsidR="00AC4468" w:rsidRPr="00403183" w:rsidRDefault="00AC4468" w:rsidP="00AC446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GCObjec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weak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list of weak tables (to be cleared) */</w:t>
      </w:r>
    </w:p>
    <w:p w:rsidR="00AC4468" w:rsidRPr="00403183" w:rsidRDefault="00AC4468" w:rsidP="00AC446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GCObjec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tmudata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last element of list of userdata to be GC */</w:t>
      </w:r>
    </w:p>
    <w:p w:rsidR="00AC4468" w:rsidRPr="00403183" w:rsidRDefault="00AC4468" w:rsidP="00AC446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Mbuffer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buff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temporary buffer for string concatentation */</w:t>
      </w:r>
    </w:p>
    <w:p w:rsidR="00AC4468" w:rsidRPr="00403183" w:rsidRDefault="00AC4468" w:rsidP="00AC446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lu_mem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GCthreshold;</w:t>
      </w:r>
    </w:p>
    <w:p w:rsidR="00AC4468" w:rsidRPr="00403183" w:rsidRDefault="00AC4468" w:rsidP="00AC446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lu_mem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totalbytes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number of bytes currently allocated */</w:t>
      </w:r>
    </w:p>
    <w:p w:rsidR="00AC4468" w:rsidRPr="00403183" w:rsidRDefault="00AC4468" w:rsidP="00AC446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lu_mem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estimate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an estimate of number of bytes actually in use */</w:t>
      </w:r>
    </w:p>
    <w:p w:rsidR="00AC4468" w:rsidRPr="00403183" w:rsidRDefault="00AC4468" w:rsidP="00AC446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lu_mem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gcdept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how much GC is `behind schedule' */</w:t>
      </w:r>
    </w:p>
    <w:p w:rsidR="00AC4468" w:rsidRPr="00403183" w:rsidRDefault="00AC4468" w:rsidP="00AC446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gcpause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size of pause between successive GCs */</w:t>
      </w:r>
    </w:p>
    <w:p w:rsidR="00AC4468" w:rsidRPr="00403183" w:rsidRDefault="00AC4468" w:rsidP="00AC446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gcstepmul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GC `granularity' */</w:t>
      </w:r>
    </w:p>
    <w:p w:rsidR="00AC4468" w:rsidRPr="00403183" w:rsidRDefault="00AC4468" w:rsidP="00AC446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lua_CFunction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panic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to be called in unprotected errors */</w:t>
      </w:r>
    </w:p>
    <w:p w:rsidR="00AC4468" w:rsidRPr="00403183" w:rsidRDefault="00AC4468" w:rsidP="00AC446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TValu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l_registry;</w:t>
      </w:r>
    </w:p>
    <w:p w:rsidR="00AC4468" w:rsidRPr="00403183" w:rsidRDefault="00AC4468" w:rsidP="00AC446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struc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lua_Stat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mainthread;</w:t>
      </w:r>
    </w:p>
    <w:p w:rsidR="00AC4468" w:rsidRPr="00403183" w:rsidRDefault="00AC4468" w:rsidP="00AC446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UpVa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uvhead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head of double-linked list of all open upvalues */</w:t>
      </w:r>
    </w:p>
    <w:p w:rsidR="00AC4468" w:rsidRPr="00403183" w:rsidRDefault="00AC4468" w:rsidP="00AC446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struc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Tabl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mt[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NUM_TAGS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]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metatables for basic types */</w:t>
      </w:r>
    </w:p>
    <w:p w:rsidR="00AC4468" w:rsidRPr="00403183" w:rsidRDefault="00AC4468" w:rsidP="00AC446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TString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tmname[TM_N]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array with tag-method names */</w:t>
      </w:r>
    </w:p>
    <w:p w:rsidR="00AC4468" w:rsidRPr="00403183" w:rsidRDefault="00AC4468" w:rsidP="00AC4468">
      <w:pPr>
        <w:rPr>
          <w:rFonts w:ascii="Courier New" w:hAnsi="Courier New" w:cs="Courier New"/>
          <w:szCs w:val="21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}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global_Stat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;</w:t>
      </w:r>
    </w:p>
    <w:p w:rsidR="003F61A7" w:rsidRPr="00403183" w:rsidRDefault="003F61A7" w:rsidP="00C52B4C">
      <w:pPr>
        <w:rPr>
          <w:rFonts w:ascii="Courier New" w:hAnsi="Courier New" w:cs="Courier New"/>
          <w:szCs w:val="21"/>
        </w:rPr>
      </w:pPr>
    </w:p>
    <w:p w:rsidR="00C52B4C" w:rsidRPr="00403183" w:rsidRDefault="00C52B4C" w:rsidP="00C52B4C">
      <w:pPr>
        <w:rPr>
          <w:rFonts w:ascii="Courier New" w:hAnsi="Courier New" w:cs="Courier New"/>
          <w:b/>
          <w:szCs w:val="21"/>
        </w:rPr>
      </w:pPr>
      <w:r w:rsidRPr="00403183">
        <w:rPr>
          <w:rFonts w:ascii="Courier New" w:hAnsi="Courier New" w:cs="Courier New"/>
          <w:b/>
          <w:szCs w:val="21"/>
        </w:rPr>
        <w:t>源码实现：</w:t>
      </w:r>
    </w:p>
    <w:p w:rsidR="00C52B4C" w:rsidRPr="00403183" w:rsidRDefault="00C52B4C" w:rsidP="00C52B4C">
      <w:pPr>
        <w:rPr>
          <w:rFonts w:ascii="Courier New" w:hAnsi="Courier New" w:cs="Courier New"/>
          <w:szCs w:val="21"/>
        </w:rPr>
      </w:pPr>
      <w:r w:rsidRPr="00403183">
        <w:rPr>
          <w:rFonts w:ascii="Courier New" w:hAnsi="Courier New" w:cs="Courier New"/>
          <w:noProof/>
          <w:szCs w:val="21"/>
        </w:rPr>
        <w:drawing>
          <wp:inline distT="0" distB="0" distL="0" distR="0" wp14:anchorId="5E0D86B0" wp14:editId="47F5072C">
            <wp:extent cx="3325934" cy="2772888"/>
            <wp:effectExtent l="19050" t="0" r="7816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25622" cy="277262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52B4C" w:rsidRPr="00403183" w:rsidRDefault="00C52B4C" w:rsidP="00C52B4C">
      <w:pPr>
        <w:rPr>
          <w:rFonts w:ascii="Courier New" w:hAnsi="Courier New" w:cs="Courier New"/>
          <w:szCs w:val="21"/>
        </w:rPr>
      </w:pPr>
      <w:r w:rsidRPr="00403183">
        <w:rPr>
          <w:rFonts w:ascii="Courier New" w:hAnsi="Courier New" w:cs="Courier New"/>
          <w:szCs w:val="21"/>
        </w:rPr>
        <w:t>Table</w:t>
      </w:r>
      <w:r w:rsidRPr="00403183">
        <w:rPr>
          <w:rFonts w:ascii="Courier New" w:hAnsi="Courier New" w:cs="Courier New"/>
          <w:szCs w:val="21"/>
        </w:rPr>
        <w:t>结构的头</w:t>
      </w:r>
      <w:r w:rsidRPr="00403183">
        <w:rPr>
          <w:rFonts w:ascii="Courier New" w:hAnsi="Courier New" w:cs="Courier New"/>
          <w:szCs w:val="21"/>
        </w:rPr>
        <w:t>CommonHeader</w:t>
      </w:r>
      <w:r w:rsidRPr="00403183">
        <w:rPr>
          <w:rFonts w:ascii="Courier New" w:hAnsi="Courier New" w:cs="Courier New"/>
          <w:szCs w:val="21"/>
        </w:rPr>
        <w:t>与</w:t>
      </w:r>
      <w:r w:rsidRPr="00403183">
        <w:rPr>
          <w:rFonts w:ascii="Courier New" w:hAnsi="Courier New" w:cs="Courier New"/>
          <w:szCs w:val="21"/>
        </w:rPr>
        <w:t>TString</w:t>
      </w:r>
      <w:r w:rsidRPr="00403183">
        <w:rPr>
          <w:rFonts w:ascii="Courier New" w:hAnsi="Courier New" w:cs="Courier New"/>
          <w:szCs w:val="21"/>
        </w:rPr>
        <w:t>中是一样的，用于</w:t>
      </w:r>
      <w:r w:rsidRPr="00403183">
        <w:rPr>
          <w:rFonts w:ascii="Courier New" w:hAnsi="Courier New" w:cs="Courier New"/>
          <w:szCs w:val="21"/>
        </w:rPr>
        <w:t>GC</w:t>
      </w:r>
      <w:r w:rsidRPr="00403183">
        <w:rPr>
          <w:rFonts w:ascii="Courier New" w:hAnsi="Courier New" w:cs="Courier New"/>
          <w:szCs w:val="21"/>
        </w:rPr>
        <w:t>，实质上所有</w:t>
      </w:r>
      <w:r w:rsidRPr="00403183">
        <w:rPr>
          <w:rFonts w:ascii="Courier New" w:hAnsi="Courier New" w:cs="Courier New"/>
          <w:szCs w:val="21"/>
        </w:rPr>
        <w:t>GC</w:t>
      </w:r>
      <w:r w:rsidRPr="00403183">
        <w:rPr>
          <w:rFonts w:ascii="Courier New" w:hAnsi="Courier New" w:cs="Courier New"/>
          <w:szCs w:val="21"/>
        </w:rPr>
        <w:t>类型的头是相同的，都包含这个宏。</w:t>
      </w:r>
    </w:p>
    <w:p w:rsidR="00C52B4C" w:rsidRPr="00403183" w:rsidRDefault="00C52B4C" w:rsidP="00C52B4C">
      <w:pPr>
        <w:rPr>
          <w:rFonts w:ascii="Courier New" w:hAnsi="Courier New" w:cs="Courier New"/>
          <w:color w:val="FF0000"/>
          <w:szCs w:val="21"/>
        </w:rPr>
      </w:pPr>
      <w:r w:rsidRPr="00403183">
        <w:rPr>
          <w:rFonts w:ascii="Courier New" w:hAnsi="Courier New" w:cs="Courier New"/>
          <w:szCs w:val="21"/>
        </w:rPr>
        <w:t>TKey</w:t>
      </w:r>
      <w:r w:rsidRPr="00403183">
        <w:rPr>
          <w:rFonts w:ascii="Courier New" w:hAnsi="Courier New" w:cs="Courier New"/>
          <w:szCs w:val="21"/>
        </w:rPr>
        <w:t>中</w:t>
      </w:r>
      <w:r w:rsidRPr="00403183">
        <w:rPr>
          <w:rFonts w:ascii="Courier New" w:hAnsi="Courier New" w:cs="Courier New"/>
          <w:szCs w:val="21"/>
        </w:rPr>
        <w:t>tvk</w:t>
      </w:r>
      <w:r w:rsidRPr="00403183">
        <w:rPr>
          <w:rFonts w:ascii="Courier New" w:hAnsi="Courier New" w:cs="Courier New"/>
          <w:szCs w:val="21"/>
        </w:rPr>
        <w:t>是这个</w:t>
      </w:r>
      <w:r w:rsidRPr="00403183">
        <w:rPr>
          <w:rFonts w:ascii="Courier New" w:hAnsi="Courier New" w:cs="Courier New"/>
          <w:szCs w:val="21"/>
        </w:rPr>
        <w:t>key</w:t>
      </w:r>
      <w:r w:rsidRPr="00403183">
        <w:rPr>
          <w:rFonts w:ascii="Courier New" w:hAnsi="Courier New" w:cs="Courier New"/>
          <w:szCs w:val="21"/>
        </w:rPr>
        <w:t>的值，</w:t>
      </w:r>
      <w:r w:rsidRPr="00403183">
        <w:rPr>
          <w:rFonts w:ascii="Courier New" w:hAnsi="Courier New" w:cs="Courier New"/>
          <w:color w:val="FF0000"/>
          <w:szCs w:val="21"/>
        </w:rPr>
        <w:t>nk</w:t>
      </w:r>
      <w:r w:rsidRPr="00403183">
        <w:rPr>
          <w:rFonts w:ascii="Courier New" w:hAnsi="Courier New" w:cs="Courier New"/>
          <w:color w:val="FF0000"/>
          <w:szCs w:val="21"/>
        </w:rPr>
        <w:t>中的</w:t>
      </w:r>
      <w:r w:rsidRPr="00403183">
        <w:rPr>
          <w:rFonts w:ascii="Courier New" w:hAnsi="Courier New" w:cs="Courier New"/>
          <w:color w:val="FF0000"/>
          <w:szCs w:val="21"/>
        </w:rPr>
        <w:t>next</w:t>
      </w:r>
      <w:r w:rsidRPr="00403183">
        <w:rPr>
          <w:rFonts w:ascii="Courier New" w:hAnsi="Courier New" w:cs="Courier New"/>
          <w:color w:val="FF0000"/>
          <w:szCs w:val="21"/>
        </w:rPr>
        <w:t>则指向</w:t>
      </w:r>
      <w:r w:rsidRPr="00403183">
        <w:rPr>
          <w:rFonts w:ascii="Courier New" w:hAnsi="Courier New" w:cs="Courier New"/>
          <w:color w:val="FF0000"/>
          <w:szCs w:val="21"/>
        </w:rPr>
        <w:t>key</w:t>
      </w:r>
      <w:r w:rsidRPr="00403183">
        <w:rPr>
          <w:rFonts w:ascii="Courier New" w:hAnsi="Courier New" w:cs="Courier New"/>
          <w:color w:val="FF0000"/>
          <w:szCs w:val="21"/>
        </w:rPr>
        <w:t>冲突的下一个节点</w:t>
      </w:r>
    </w:p>
    <w:p w:rsidR="00C52B4C" w:rsidRPr="00403183" w:rsidRDefault="00C52B4C" w:rsidP="00C52B4C">
      <w:pPr>
        <w:rPr>
          <w:rFonts w:ascii="Courier New" w:hAnsi="Courier New" w:cs="Courier New"/>
          <w:szCs w:val="21"/>
        </w:rPr>
      </w:pPr>
      <w:r w:rsidRPr="00403183">
        <w:rPr>
          <w:rFonts w:ascii="Courier New" w:hAnsi="Courier New" w:cs="Courier New"/>
          <w:szCs w:val="21"/>
        </w:rPr>
        <w:t>成员</w:t>
      </w:r>
      <w:r w:rsidRPr="00403183">
        <w:rPr>
          <w:rFonts w:ascii="Courier New" w:hAnsi="Courier New" w:cs="Courier New"/>
          <w:szCs w:val="21"/>
        </w:rPr>
        <w:t>TValue *array</w:t>
      </w:r>
      <w:r w:rsidRPr="00403183">
        <w:rPr>
          <w:rFonts w:ascii="Courier New" w:hAnsi="Courier New" w:cs="Courier New"/>
          <w:szCs w:val="21"/>
        </w:rPr>
        <w:t>就是</w:t>
      </w:r>
      <w:r w:rsidRPr="00403183">
        <w:rPr>
          <w:rFonts w:ascii="Courier New" w:hAnsi="Courier New" w:cs="Courier New"/>
          <w:szCs w:val="21"/>
        </w:rPr>
        <w:t>Table</w:t>
      </w:r>
      <w:r w:rsidRPr="00403183">
        <w:rPr>
          <w:rFonts w:ascii="Courier New" w:hAnsi="Courier New" w:cs="Courier New"/>
          <w:szCs w:val="21"/>
        </w:rPr>
        <w:t>的数组部分，</w:t>
      </w:r>
      <w:r w:rsidRPr="00403183">
        <w:rPr>
          <w:rFonts w:ascii="Courier New" w:hAnsi="Courier New" w:cs="Courier New"/>
          <w:szCs w:val="21"/>
        </w:rPr>
        <w:t>TValue</w:t>
      </w:r>
      <w:r w:rsidRPr="00403183">
        <w:rPr>
          <w:rFonts w:ascii="Courier New" w:hAnsi="Courier New" w:cs="Courier New"/>
          <w:szCs w:val="21"/>
        </w:rPr>
        <w:t>表示</w:t>
      </w:r>
      <w:r w:rsidRPr="00403183">
        <w:rPr>
          <w:rFonts w:ascii="Courier New" w:hAnsi="Courier New" w:cs="Courier New"/>
          <w:szCs w:val="21"/>
        </w:rPr>
        <w:t>lua</w:t>
      </w:r>
      <w:r w:rsidRPr="00403183">
        <w:rPr>
          <w:rFonts w:ascii="Courier New" w:hAnsi="Courier New" w:cs="Courier New"/>
          <w:szCs w:val="21"/>
        </w:rPr>
        <w:t>数据类型的通用实现，成员</w:t>
      </w:r>
      <w:r w:rsidRPr="00403183">
        <w:rPr>
          <w:rFonts w:ascii="Courier New" w:hAnsi="Courier New" w:cs="Courier New"/>
          <w:szCs w:val="21"/>
        </w:rPr>
        <w:t>int sizearray</w:t>
      </w:r>
      <w:r w:rsidRPr="00403183">
        <w:rPr>
          <w:rFonts w:ascii="Courier New" w:hAnsi="Courier New" w:cs="Courier New"/>
          <w:szCs w:val="21"/>
        </w:rPr>
        <w:t>指明了这个数组的大小</w:t>
      </w:r>
    </w:p>
    <w:p w:rsidR="00C52B4C" w:rsidRPr="00403183" w:rsidRDefault="00C52B4C" w:rsidP="00C52B4C">
      <w:pPr>
        <w:rPr>
          <w:rFonts w:ascii="Courier New" w:hAnsi="Courier New" w:cs="Courier New"/>
          <w:szCs w:val="21"/>
        </w:rPr>
      </w:pPr>
      <w:r w:rsidRPr="00403183">
        <w:rPr>
          <w:rFonts w:ascii="Courier New" w:hAnsi="Courier New" w:cs="Courier New"/>
          <w:szCs w:val="21"/>
        </w:rPr>
        <w:t>成员</w:t>
      </w:r>
      <w:r w:rsidRPr="00403183">
        <w:rPr>
          <w:rFonts w:ascii="Courier New" w:hAnsi="Courier New" w:cs="Courier New"/>
          <w:szCs w:val="21"/>
        </w:rPr>
        <w:t>Node *node</w:t>
      </w:r>
      <w:r w:rsidRPr="00403183">
        <w:rPr>
          <w:rFonts w:ascii="Courier New" w:hAnsi="Courier New" w:cs="Courier New"/>
          <w:szCs w:val="21"/>
        </w:rPr>
        <w:t>就是</w:t>
      </w:r>
      <w:r w:rsidRPr="00403183">
        <w:rPr>
          <w:rFonts w:ascii="Courier New" w:hAnsi="Courier New" w:cs="Courier New"/>
          <w:szCs w:val="21"/>
        </w:rPr>
        <w:t>Table</w:t>
      </w:r>
      <w:r w:rsidRPr="00403183">
        <w:rPr>
          <w:rFonts w:ascii="Courier New" w:hAnsi="Courier New" w:cs="Courier New"/>
          <w:szCs w:val="21"/>
        </w:rPr>
        <w:t>的哈希表部分，其大小保存在成员</w:t>
      </w:r>
      <w:r w:rsidRPr="00403183">
        <w:rPr>
          <w:rFonts w:ascii="Courier New" w:hAnsi="Courier New" w:cs="Courier New"/>
          <w:szCs w:val="21"/>
        </w:rPr>
        <w:t>lu_byte lsizenode</w:t>
      </w:r>
      <w:r w:rsidRPr="00403183">
        <w:rPr>
          <w:rFonts w:ascii="Courier New" w:hAnsi="Courier New" w:cs="Courier New"/>
          <w:szCs w:val="21"/>
        </w:rPr>
        <w:t>中，注意保存的是哈希表大小的次幂，而不是实质大小。比如哈希表的大小是</w:t>
      </w:r>
      <w:r w:rsidRPr="00403183">
        <w:rPr>
          <w:rFonts w:ascii="Courier New" w:hAnsi="Courier New" w:cs="Courier New"/>
          <w:szCs w:val="21"/>
        </w:rPr>
        <w:t>2^n</w:t>
      </w:r>
      <w:r w:rsidRPr="00403183">
        <w:rPr>
          <w:rFonts w:ascii="Courier New" w:hAnsi="Courier New" w:cs="Courier New"/>
          <w:szCs w:val="21"/>
        </w:rPr>
        <w:t>，则</w:t>
      </w:r>
      <w:r w:rsidRPr="00403183">
        <w:rPr>
          <w:rFonts w:ascii="Courier New" w:hAnsi="Courier New" w:cs="Courier New"/>
          <w:szCs w:val="21"/>
        </w:rPr>
        <w:t>lsizenode</w:t>
      </w:r>
      <w:r w:rsidRPr="00403183">
        <w:rPr>
          <w:rFonts w:ascii="Courier New" w:hAnsi="Courier New" w:cs="Courier New"/>
          <w:szCs w:val="21"/>
        </w:rPr>
        <w:t>中保存的值是</w:t>
      </w:r>
      <w:r w:rsidRPr="00403183">
        <w:rPr>
          <w:rFonts w:ascii="Courier New" w:hAnsi="Courier New" w:cs="Courier New"/>
          <w:szCs w:val="21"/>
        </w:rPr>
        <w:t>n</w:t>
      </w:r>
      <w:r w:rsidRPr="00403183">
        <w:rPr>
          <w:rFonts w:ascii="Courier New" w:hAnsi="Courier New" w:cs="Courier New"/>
          <w:szCs w:val="21"/>
        </w:rPr>
        <w:t>，</w:t>
      </w:r>
      <w:r w:rsidRPr="00403183">
        <w:rPr>
          <w:rFonts w:ascii="Courier New" w:hAnsi="Courier New" w:cs="Courier New"/>
          <w:color w:val="FF0000"/>
          <w:szCs w:val="21"/>
        </w:rPr>
        <w:t>同时也说明哈希表的程度只能是</w:t>
      </w:r>
      <w:r w:rsidRPr="00403183">
        <w:rPr>
          <w:rFonts w:ascii="Courier New" w:hAnsi="Courier New" w:cs="Courier New"/>
          <w:color w:val="FF0000"/>
          <w:szCs w:val="21"/>
        </w:rPr>
        <w:t>2</w:t>
      </w:r>
      <w:r w:rsidRPr="00403183">
        <w:rPr>
          <w:rFonts w:ascii="Courier New" w:hAnsi="Courier New" w:cs="Courier New"/>
          <w:color w:val="FF0000"/>
          <w:szCs w:val="21"/>
        </w:rPr>
        <w:t>的幂次</w:t>
      </w:r>
      <w:r w:rsidRPr="00403183">
        <w:rPr>
          <w:rFonts w:ascii="Courier New" w:hAnsi="Courier New" w:cs="Courier New"/>
          <w:szCs w:val="21"/>
        </w:rPr>
        <w:t>，注意</w:t>
      </w:r>
      <w:r w:rsidRPr="00403183">
        <w:rPr>
          <w:rFonts w:ascii="Courier New" w:hAnsi="Courier New" w:cs="Courier New"/>
          <w:szCs w:val="21"/>
        </w:rPr>
        <w:t>2^lsizenode</w:t>
      </w:r>
      <w:r w:rsidRPr="00403183">
        <w:rPr>
          <w:rFonts w:ascii="Courier New" w:hAnsi="Courier New" w:cs="Courier New"/>
          <w:szCs w:val="21"/>
        </w:rPr>
        <w:t>不等于哈希表存储变量的数目，因为</w:t>
      </w:r>
      <w:r w:rsidRPr="00403183">
        <w:rPr>
          <w:rFonts w:ascii="Courier New" w:hAnsi="Courier New" w:cs="Courier New"/>
          <w:szCs w:val="21"/>
        </w:rPr>
        <w:t>hash</w:t>
      </w:r>
      <w:r w:rsidRPr="00403183">
        <w:rPr>
          <w:rFonts w:ascii="Courier New" w:hAnsi="Courier New" w:cs="Courier New"/>
          <w:szCs w:val="21"/>
        </w:rPr>
        <w:t>表时有可能有冲突的，所以一个哈希表节点是一个链表的表头，它可能对应多个存储变量。</w:t>
      </w:r>
      <w:r w:rsidRPr="00403183">
        <w:rPr>
          <w:rFonts w:ascii="Courier New" w:hAnsi="Courier New" w:cs="Courier New"/>
          <w:szCs w:val="21"/>
        </w:rPr>
        <w:t>Lastfree</w:t>
      </w:r>
      <w:r w:rsidRPr="00403183">
        <w:rPr>
          <w:rFonts w:ascii="Courier New" w:hAnsi="Courier New" w:cs="Courier New"/>
          <w:szCs w:val="21"/>
        </w:rPr>
        <w:t>指向</w:t>
      </w:r>
      <w:r w:rsidRPr="00403183">
        <w:rPr>
          <w:rFonts w:ascii="Courier New" w:hAnsi="Courier New" w:cs="Courier New"/>
          <w:szCs w:val="21"/>
        </w:rPr>
        <w:t>node</w:t>
      </w:r>
      <w:r w:rsidRPr="00403183">
        <w:rPr>
          <w:rFonts w:ascii="Courier New" w:hAnsi="Courier New" w:cs="Courier New"/>
          <w:szCs w:val="21"/>
        </w:rPr>
        <w:t>里面最后一个未用的节点</w:t>
      </w:r>
    </w:p>
    <w:p w:rsidR="00C52B4C" w:rsidRPr="00403183" w:rsidRDefault="00C52B4C" w:rsidP="00C52B4C">
      <w:pPr>
        <w:rPr>
          <w:rFonts w:ascii="Courier New" w:hAnsi="Courier New" w:cs="Courier New"/>
          <w:szCs w:val="21"/>
        </w:rPr>
      </w:pPr>
      <w:r w:rsidRPr="00403183">
        <w:rPr>
          <w:rFonts w:ascii="Courier New" w:hAnsi="Courier New" w:cs="Courier New"/>
          <w:szCs w:val="21"/>
        </w:rPr>
        <w:t>结构体</w:t>
      </w:r>
      <w:r w:rsidRPr="00403183">
        <w:rPr>
          <w:rFonts w:ascii="Courier New" w:hAnsi="Courier New" w:cs="Courier New"/>
          <w:szCs w:val="21"/>
        </w:rPr>
        <w:t>Node</w:t>
      </w:r>
      <w:r w:rsidRPr="00403183">
        <w:rPr>
          <w:rFonts w:ascii="Courier New" w:hAnsi="Courier New" w:cs="Courier New"/>
          <w:szCs w:val="21"/>
        </w:rPr>
        <w:t>中包含两个成员</w:t>
      </w:r>
      <w:r w:rsidRPr="00403183">
        <w:rPr>
          <w:rFonts w:ascii="Courier New" w:hAnsi="Courier New" w:cs="Courier New"/>
          <w:szCs w:val="21"/>
        </w:rPr>
        <w:t>i_key</w:t>
      </w:r>
      <w:r w:rsidRPr="00403183">
        <w:rPr>
          <w:rFonts w:ascii="Courier New" w:hAnsi="Courier New" w:cs="Courier New"/>
          <w:szCs w:val="21"/>
        </w:rPr>
        <w:t>和</w:t>
      </w:r>
      <w:r w:rsidRPr="00403183">
        <w:rPr>
          <w:rFonts w:ascii="Courier New" w:hAnsi="Courier New" w:cs="Courier New"/>
          <w:szCs w:val="21"/>
        </w:rPr>
        <w:t>i_val</w:t>
      </w:r>
      <w:r w:rsidRPr="00403183">
        <w:rPr>
          <w:rFonts w:ascii="Courier New" w:hAnsi="Courier New" w:cs="Courier New"/>
          <w:szCs w:val="21"/>
        </w:rPr>
        <w:t>，很显然分别表示</w:t>
      </w:r>
      <w:r w:rsidRPr="00403183">
        <w:rPr>
          <w:rFonts w:ascii="Courier New" w:hAnsi="Courier New" w:cs="Courier New"/>
          <w:szCs w:val="21"/>
        </w:rPr>
        <w:t>key</w:t>
      </w:r>
      <w:r w:rsidRPr="00403183">
        <w:rPr>
          <w:rFonts w:ascii="Courier New" w:hAnsi="Courier New" w:cs="Courier New"/>
          <w:szCs w:val="21"/>
        </w:rPr>
        <w:t>、</w:t>
      </w:r>
      <w:r w:rsidRPr="00403183">
        <w:rPr>
          <w:rFonts w:ascii="Courier New" w:hAnsi="Courier New" w:cs="Courier New"/>
          <w:szCs w:val="21"/>
        </w:rPr>
        <w:t>value</w:t>
      </w:r>
      <w:r w:rsidRPr="00403183">
        <w:rPr>
          <w:rFonts w:ascii="Courier New" w:hAnsi="Courier New" w:cs="Courier New"/>
          <w:szCs w:val="21"/>
        </w:rPr>
        <w:t>，其中</w:t>
      </w:r>
      <w:r w:rsidRPr="00403183">
        <w:rPr>
          <w:rFonts w:ascii="Courier New" w:hAnsi="Courier New" w:cs="Courier New"/>
          <w:szCs w:val="21"/>
        </w:rPr>
        <w:t>value</w:t>
      </w:r>
      <w:r w:rsidRPr="00403183">
        <w:rPr>
          <w:rFonts w:ascii="Courier New" w:hAnsi="Courier New" w:cs="Courier New"/>
          <w:szCs w:val="21"/>
        </w:rPr>
        <w:t>的数据类型就是通用的</w:t>
      </w:r>
      <w:r w:rsidRPr="00403183">
        <w:rPr>
          <w:rFonts w:ascii="Courier New" w:hAnsi="Courier New" w:cs="Courier New"/>
          <w:szCs w:val="21"/>
        </w:rPr>
        <w:t>lua</w:t>
      </w:r>
      <w:r w:rsidRPr="00403183">
        <w:rPr>
          <w:rFonts w:ascii="Courier New" w:hAnsi="Courier New" w:cs="Courier New"/>
          <w:szCs w:val="21"/>
        </w:rPr>
        <w:t>数据类型</w:t>
      </w:r>
      <w:r w:rsidRPr="00403183">
        <w:rPr>
          <w:rFonts w:ascii="Courier New" w:hAnsi="Courier New" w:cs="Courier New"/>
          <w:szCs w:val="21"/>
        </w:rPr>
        <w:t>TValue</w:t>
      </w:r>
      <w:r w:rsidRPr="00403183">
        <w:rPr>
          <w:rFonts w:ascii="Courier New" w:hAnsi="Courier New" w:cs="Courier New"/>
          <w:szCs w:val="21"/>
        </w:rPr>
        <w:t>；</w:t>
      </w:r>
      <w:r w:rsidRPr="00403183">
        <w:rPr>
          <w:rFonts w:ascii="Courier New" w:hAnsi="Courier New" w:cs="Courier New"/>
          <w:szCs w:val="21"/>
        </w:rPr>
        <w:t>key</w:t>
      </w:r>
      <w:r w:rsidRPr="00403183">
        <w:rPr>
          <w:rFonts w:ascii="Courier New" w:hAnsi="Courier New" w:cs="Courier New"/>
          <w:szCs w:val="21"/>
        </w:rPr>
        <w:t>的数据类型是一个联合体，除了通常存储数据外，</w:t>
      </w:r>
      <w:r w:rsidRPr="00403183">
        <w:rPr>
          <w:rFonts w:ascii="Courier New" w:hAnsi="Courier New" w:cs="Courier New"/>
          <w:szCs w:val="21"/>
        </w:rPr>
        <w:t>key</w:t>
      </w:r>
      <w:r w:rsidRPr="00403183">
        <w:rPr>
          <w:rFonts w:ascii="Courier New" w:hAnsi="Courier New" w:cs="Courier New"/>
          <w:szCs w:val="21"/>
        </w:rPr>
        <w:t>还有一个作用是保存</w:t>
      </w:r>
      <w:r w:rsidRPr="00403183">
        <w:rPr>
          <w:rFonts w:ascii="Courier New" w:hAnsi="Courier New" w:cs="Courier New"/>
          <w:szCs w:val="21"/>
        </w:rPr>
        <w:t>Node</w:t>
      </w:r>
      <w:r w:rsidRPr="00403183">
        <w:rPr>
          <w:rFonts w:ascii="Courier New" w:hAnsi="Courier New" w:cs="Courier New"/>
          <w:szCs w:val="21"/>
        </w:rPr>
        <w:t>中的</w:t>
      </w:r>
      <w:r w:rsidRPr="00403183">
        <w:rPr>
          <w:rFonts w:ascii="Courier New" w:hAnsi="Courier New" w:cs="Courier New"/>
          <w:szCs w:val="21"/>
        </w:rPr>
        <w:t>next</w:t>
      </w:r>
      <w:r w:rsidRPr="00403183">
        <w:rPr>
          <w:rFonts w:ascii="Courier New" w:hAnsi="Courier New" w:cs="Courier New"/>
          <w:szCs w:val="21"/>
        </w:rPr>
        <w:t>指针，也就是说</w:t>
      </w:r>
      <w:r w:rsidRPr="00403183">
        <w:rPr>
          <w:rFonts w:ascii="Courier New" w:hAnsi="Courier New" w:cs="Courier New"/>
          <w:szCs w:val="21"/>
        </w:rPr>
        <w:t>key</w:t>
      </w:r>
      <w:r w:rsidRPr="00403183">
        <w:rPr>
          <w:rFonts w:ascii="Courier New" w:hAnsi="Courier New" w:cs="Courier New"/>
          <w:szCs w:val="21"/>
        </w:rPr>
        <w:t>除了保存</w:t>
      </w:r>
      <w:r w:rsidRPr="00403183">
        <w:rPr>
          <w:rFonts w:ascii="Courier New" w:hAnsi="Courier New" w:cs="Courier New"/>
          <w:szCs w:val="21"/>
        </w:rPr>
        <w:t>TValue</w:t>
      </w:r>
      <w:r w:rsidRPr="00403183">
        <w:rPr>
          <w:rFonts w:ascii="Courier New" w:hAnsi="Courier New" w:cs="Courier New"/>
          <w:szCs w:val="21"/>
        </w:rPr>
        <w:t>的数据结构外，还多了一个</w:t>
      </w:r>
      <w:r w:rsidRPr="00403183">
        <w:rPr>
          <w:rFonts w:ascii="Courier New" w:hAnsi="Courier New" w:cs="Courier New"/>
          <w:szCs w:val="21"/>
        </w:rPr>
        <w:t>next</w:t>
      </w:r>
      <w:r w:rsidRPr="00403183">
        <w:rPr>
          <w:rFonts w:ascii="Courier New" w:hAnsi="Courier New" w:cs="Courier New"/>
          <w:szCs w:val="21"/>
        </w:rPr>
        <w:t>指针，这个</w:t>
      </w:r>
      <w:r w:rsidRPr="00403183">
        <w:rPr>
          <w:rFonts w:ascii="Courier New" w:hAnsi="Courier New" w:cs="Courier New"/>
          <w:szCs w:val="21"/>
        </w:rPr>
        <w:t>next</w:t>
      </w:r>
      <w:r w:rsidRPr="00403183">
        <w:rPr>
          <w:rFonts w:ascii="Courier New" w:hAnsi="Courier New" w:cs="Courier New"/>
          <w:szCs w:val="21"/>
        </w:rPr>
        <w:t>指针就是用作同一个</w:t>
      </w:r>
      <w:r w:rsidRPr="00403183">
        <w:rPr>
          <w:rFonts w:ascii="Courier New" w:hAnsi="Courier New" w:cs="Courier New"/>
          <w:szCs w:val="21"/>
        </w:rPr>
        <w:t>hash</w:t>
      </w:r>
      <w:r w:rsidRPr="00403183">
        <w:rPr>
          <w:rFonts w:ascii="Courier New" w:hAnsi="Courier New" w:cs="Courier New"/>
          <w:szCs w:val="21"/>
        </w:rPr>
        <w:t>值下冲突时的链表指针。成员</w:t>
      </w:r>
      <w:r w:rsidRPr="00403183">
        <w:rPr>
          <w:rFonts w:ascii="Courier New" w:hAnsi="Courier New" w:cs="Courier New"/>
          <w:szCs w:val="21"/>
        </w:rPr>
        <w:t>Node *lastfree</w:t>
      </w:r>
      <w:r w:rsidRPr="00403183">
        <w:rPr>
          <w:rFonts w:ascii="Courier New" w:hAnsi="Courier New" w:cs="Courier New"/>
          <w:szCs w:val="21"/>
        </w:rPr>
        <w:t>就是链表的最后一个空元素。成员</w:t>
      </w:r>
      <w:r w:rsidRPr="00403183">
        <w:rPr>
          <w:rFonts w:ascii="Courier New" w:hAnsi="Courier New" w:cs="Courier New"/>
          <w:szCs w:val="21"/>
        </w:rPr>
        <w:t>struct Table *metatable</w:t>
      </w:r>
      <w:r w:rsidRPr="00403183">
        <w:rPr>
          <w:rFonts w:ascii="Courier New" w:hAnsi="Courier New" w:cs="Courier New"/>
          <w:szCs w:val="21"/>
        </w:rPr>
        <w:t>是元表的指针，每个</w:t>
      </w:r>
      <w:r w:rsidRPr="00403183">
        <w:rPr>
          <w:rFonts w:ascii="Courier New" w:hAnsi="Courier New" w:cs="Courier New"/>
          <w:szCs w:val="21"/>
        </w:rPr>
        <w:t>table</w:t>
      </w:r>
      <w:r w:rsidRPr="00403183">
        <w:rPr>
          <w:rFonts w:ascii="Courier New" w:hAnsi="Courier New" w:cs="Courier New"/>
          <w:szCs w:val="21"/>
        </w:rPr>
        <w:t>的元表也是一个</w:t>
      </w:r>
      <w:r w:rsidRPr="00403183">
        <w:rPr>
          <w:rFonts w:ascii="Courier New" w:hAnsi="Courier New" w:cs="Courier New"/>
          <w:szCs w:val="21"/>
        </w:rPr>
        <w:t>table</w:t>
      </w:r>
      <w:r w:rsidRPr="00403183">
        <w:rPr>
          <w:rFonts w:ascii="Courier New" w:hAnsi="Courier New" w:cs="Courier New"/>
          <w:szCs w:val="21"/>
        </w:rPr>
        <w:t>。</w:t>
      </w:r>
      <w:r w:rsidRPr="00403183">
        <w:rPr>
          <w:rFonts w:ascii="Courier New" w:hAnsi="Courier New" w:cs="Courier New"/>
          <w:szCs w:val="21"/>
        </w:rPr>
        <w:t>Lu_byte flags</w:t>
      </w:r>
      <w:r w:rsidRPr="00403183">
        <w:rPr>
          <w:rFonts w:ascii="Courier New" w:hAnsi="Courier New" w:cs="Courier New"/>
          <w:szCs w:val="21"/>
        </w:rPr>
        <w:t>用于元表元方法的一些优化手段，一共有</w:t>
      </w:r>
      <w:r w:rsidRPr="00403183">
        <w:rPr>
          <w:rFonts w:ascii="Courier New" w:hAnsi="Courier New" w:cs="Courier New"/>
          <w:szCs w:val="21"/>
        </w:rPr>
        <w:t>8</w:t>
      </w:r>
      <w:r w:rsidRPr="00403183">
        <w:rPr>
          <w:rFonts w:ascii="Courier New" w:hAnsi="Courier New" w:cs="Courier New"/>
          <w:szCs w:val="21"/>
        </w:rPr>
        <w:t>位用于标记是否没有某个元方法，初始值都是有的，成员</w:t>
      </w:r>
      <w:r w:rsidRPr="00403183">
        <w:rPr>
          <w:rFonts w:ascii="Courier New" w:hAnsi="Courier New" w:cs="Courier New"/>
          <w:szCs w:val="21"/>
        </w:rPr>
        <w:t>GCObject *gclist</w:t>
      </w:r>
      <w:r w:rsidRPr="00403183">
        <w:rPr>
          <w:rFonts w:ascii="Courier New" w:hAnsi="Courier New" w:cs="Courier New"/>
          <w:szCs w:val="21"/>
        </w:rPr>
        <w:t>用于</w:t>
      </w:r>
      <w:r w:rsidRPr="00403183">
        <w:rPr>
          <w:rFonts w:ascii="Courier New" w:hAnsi="Courier New" w:cs="Courier New"/>
          <w:szCs w:val="21"/>
        </w:rPr>
        <w:t>GC</w:t>
      </w:r>
      <w:r w:rsidRPr="00403183">
        <w:rPr>
          <w:rFonts w:ascii="Courier New" w:hAnsi="Courier New" w:cs="Courier New"/>
          <w:szCs w:val="21"/>
        </w:rPr>
        <w:t>，下面是创建一个表的接口：</w:t>
      </w:r>
    </w:p>
    <w:p w:rsidR="00C52B4C" w:rsidRPr="00403183" w:rsidRDefault="00C52B4C" w:rsidP="00C52B4C">
      <w:pPr>
        <w:rPr>
          <w:rFonts w:ascii="Courier New" w:hAnsi="Courier New" w:cs="Courier New"/>
          <w:noProof/>
          <w:szCs w:val="21"/>
        </w:rPr>
      </w:pPr>
      <w:r w:rsidRPr="00403183">
        <w:rPr>
          <w:rFonts w:ascii="Courier New" w:hAnsi="Courier New" w:cs="Courier New"/>
          <w:noProof/>
          <w:szCs w:val="21"/>
        </w:rPr>
        <w:t>Table *luaH_new(lua_State *L, int narray, int nhash){</w:t>
      </w:r>
    </w:p>
    <w:p w:rsidR="00C52B4C" w:rsidRPr="00403183" w:rsidRDefault="00C52B4C" w:rsidP="00C52B4C">
      <w:pPr>
        <w:ind w:firstLine="405"/>
        <w:rPr>
          <w:rFonts w:ascii="Courier New" w:hAnsi="Courier New" w:cs="Courier New"/>
          <w:noProof/>
          <w:szCs w:val="21"/>
        </w:rPr>
      </w:pPr>
      <w:r w:rsidRPr="00403183">
        <w:rPr>
          <w:rFonts w:ascii="Courier New" w:hAnsi="Courier New" w:cs="Courier New"/>
          <w:noProof/>
          <w:szCs w:val="21"/>
        </w:rPr>
        <w:t>Table* t = luaM_new(L, Table);</w:t>
      </w:r>
    </w:p>
    <w:p w:rsidR="00C52B4C" w:rsidRPr="00403183" w:rsidRDefault="00C52B4C" w:rsidP="00C52B4C">
      <w:pPr>
        <w:ind w:firstLine="405"/>
        <w:rPr>
          <w:rFonts w:ascii="Courier New" w:hAnsi="Courier New" w:cs="Courier New"/>
          <w:b/>
          <w:noProof/>
          <w:color w:val="FF0000"/>
          <w:szCs w:val="21"/>
        </w:rPr>
      </w:pPr>
      <w:r w:rsidRPr="00403183">
        <w:rPr>
          <w:rFonts w:ascii="Courier New" w:hAnsi="Courier New" w:cs="Courier New"/>
          <w:b/>
          <w:noProof/>
          <w:color w:val="FF0000"/>
          <w:szCs w:val="21"/>
        </w:rPr>
        <w:t>luaC_link(L, obj2gco(t), LUA_TTABLE);</w:t>
      </w:r>
    </w:p>
    <w:p w:rsidR="00C52B4C" w:rsidRPr="00403183" w:rsidRDefault="00C52B4C" w:rsidP="00C52B4C">
      <w:pPr>
        <w:ind w:firstLine="405"/>
        <w:rPr>
          <w:rFonts w:ascii="Courier New" w:hAnsi="Courier New" w:cs="Courier New"/>
          <w:noProof/>
          <w:szCs w:val="21"/>
        </w:rPr>
      </w:pPr>
      <w:r w:rsidRPr="00403183">
        <w:rPr>
          <w:rFonts w:ascii="Courier New" w:hAnsi="Courier New" w:cs="Courier New"/>
          <w:noProof/>
          <w:szCs w:val="21"/>
        </w:rPr>
        <w:t>t-&gt;metatable = NULL;</w:t>
      </w:r>
    </w:p>
    <w:p w:rsidR="00C52B4C" w:rsidRPr="00403183" w:rsidRDefault="00C52B4C" w:rsidP="00C52B4C">
      <w:pPr>
        <w:ind w:firstLine="405"/>
        <w:rPr>
          <w:rFonts w:ascii="Courier New" w:hAnsi="Courier New" w:cs="Courier New"/>
          <w:noProof/>
          <w:szCs w:val="21"/>
        </w:rPr>
      </w:pPr>
      <w:r w:rsidRPr="00403183">
        <w:rPr>
          <w:rFonts w:ascii="Courier New" w:hAnsi="Courier New" w:cs="Courier New"/>
          <w:noProof/>
          <w:szCs w:val="21"/>
        </w:rPr>
        <w:t>t-&gt;flags = cast_byte(~0);</w:t>
      </w:r>
    </w:p>
    <w:p w:rsidR="00C52B4C" w:rsidRPr="00403183" w:rsidRDefault="00C52B4C" w:rsidP="00C52B4C">
      <w:pPr>
        <w:ind w:firstLine="405"/>
        <w:rPr>
          <w:rFonts w:ascii="Courier New" w:hAnsi="Courier New" w:cs="Courier New"/>
          <w:noProof/>
          <w:szCs w:val="21"/>
        </w:rPr>
      </w:pPr>
      <w:r w:rsidRPr="00403183">
        <w:rPr>
          <w:rFonts w:ascii="Courier New" w:hAnsi="Courier New" w:cs="Courier New"/>
          <w:noProof/>
          <w:szCs w:val="21"/>
        </w:rPr>
        <w:t>a-&gt;array = NULL;</w:t>
      </w:r>
    </w:p>
    <w:p w:rsidR="00C52B4C" w:rsidRPr="00403183" w:rsidRDefault="00C52B4C" w:rsidP="00C52B4C">
      <w:pPr>
        <w:ind w:firstLine="405"/>
        <w:rPr>
          <w:rFonts w:ascii="Courier New" w:hAnsi="Courier New" w:cs="Courier New"/>
          <w:noProof/>
          <w:szCs w:val="21"/>
        </w:rPr>
      </w:pPr>
      <w:r w:rsidRPr="00403183">
        <w:rPr>
          <w:rFonts w:ascii="Courier New" w:hAnsi="Courier New" w:cs="Courier New"/>
          <w:noProof/>
          <w:szCs w:val="21"/>
        </w:rPr>
        <w:t>t-&gt;sizearray = 0;</w:t>
      </w:r>
    </w:p>
    <w:p w:rsidR="00C52B4C" w:rsidRPr="00403183" w:rsidRDefault="00C52B4C" w:rsidP="00C52B4C">
      <w:pPr>
        <w:ind w:firstLine="405"/>
        <w:rPr>
          <w:rFonts w:ascii="Courier New" w:hAnsi="Courier New" w:cs="Courier New"/>
          <w:noProof/>
          <w:szCs w:val="21"/>
        </w:rPr>
      </w:pPr>
      <w:r w:rsidRPr="00403183">
        <w:rPr>
          <w:rFonts w:ascii="Courier New" w:hAnsi="Courier New" w:cs="Courier New"/>
          <w:noProof/>
          <w:szCs w:val="21"/>
        </w:rPr>
        <w:t>t-&gt;lsizenode = 0;</w:t>
      </w:r>
    </w:p>
    <w:p w:rsidR="00C52B4C" w:rsidRPr="00403183" w:rsidRDefault="00C52B4C" w:rsidP="00C52B4C">
      <w:pPr>
        <w:ind w:firstLine="405"/>
        <w:rPr>
          <w:rFonts w:ascii="Courier New" w:hAnsi="Courier New" w:cs="Courier New"/>
          <w:noProof/>
          <w:szCs w:val="21"/>
        </w:rPr>
      </w:pPr>
      <w:r w:rsidRPr="00403183">
        <w:rPr>
          <w:rFonts w:ascii="Courier New" w:hAnsi="Courier New" w:cs="Courier New"/>
          <w:noProof/>
          <w:szCs w:val="21"/>
        </w:rPr>
        <w:t xml:space="preserve">t-&gt;node = cast(Node*, </w:t>
      </w:r>
      <w:r w:rsidRPr="00403183">
        <w:rPr>
          <w:rFonts w:ascii="Courier New" w:hAnsi="Courier New" w:cs="Courier New"/>
          <w:b/>
          <w:noProof/>
          <w:color w:val="FF0000"/>
          <w:szCs w:val="21"/>
        </w:rPr>
        <w:t>dummynode</w:t>
      </w:r>
      <w:r w:rsidRPr="00403183">
        <w:rPr>
          <w:rFonts w:ascii="Courier New" w:hAnsi="Courier New" w:cs="Courier New"/>
          <w:noProof/>
          <w:szCs w:val="21"/>
        </w:rPr>
        <w:t>);</w:t>
      </w:r>
    </w:p>
    <w:p w:rsidR="00C52B4C" w:rsidRPr="00403183" w:rsidRDefault="00C52B4C" w:rsidP="00C52B4C">
      <w:pPr>
        <w:ind w:firstLine="405"/>
        <w:rPr>
          <w:rFonts w:ascii="Courier New" w:hAnsi="Courier New" w:cs="Courier New"/>
          <w:noProof/>
          <w:szCs w:val="21"/>
        </w:rPr>
      </w:pPr>
      <w:r w:rsidRPr="00403183">
        <w:rPr>
          <w:rFonts w:ascii="Courier New" w:hAnsi="Courier New" w:cs="Courier New"/>
          <w:noProof/>
          <w:szCs w:val="21"/>
        </w:rPr>
        <w:t>setarrayvector(L, t, narray);</w:t>
      </w:r>
    </w:p>
    <w:p w:rsidR="00C52B4C" w:rsidRPr="00403183" w:rsidRDefault="00C52B4C" w:rsidP="00C52B4C">
      <w:pPr>
        <w:ind w:firstLine="405"/>
        <w:rPr>
          <w:rFonts w:ascii="Courier New" w:hAnsi="Courier New" w:cs="Courier New"/>
          <w:noProof/>
          <w:szCs w:val="21"/>
        </w:rPr>
      </w:pPr>
      <w:r w:rsidRPr="00403183">
        <w:rPr>
          <w:rFonts w:ascii="Courier New" w:hAnsi="Courier New" w:cs="Courier New"/>
          <w:noProof/>
          <w:szCs w:val="21"/>
        </w:rPr>
        <w:t>setnodevector(L, t, nhash);</w:t>
      </w:r>
    </w:p>
    <w:p w:rsidR="00C52B4C" w:rsidRPr="00403183" w:rsidRDefault="00C52B4C" w:rsidP="00C52B4C">
      <w:pPr>
        <w:rPr>
          <w:rFonts w:ascii="Courier New" w:hAnsi="Courier New" w:cs="Courier New"/>
          <w:noProof/>
          <w:szCs w:val="21"/>
        </w:rPr>
      </w:pPr>
      <w:r w:rsidRPr="00403183">
        <w:rPr>
          <w:rFonts w:ascii="Courier New" w:hAnsi="Courier New" w:cs="Courier New"/>
          <w:noProof/>
          <w:szCs w:val="21"/>
        </w:rPr>
        <w:t>}</w:t>
      </w:r>
    </w:p>
    <w:p w:rsidR="00033E0D" w:rsidRPr="00403183" w:rsidRDefault="00033E0D" w:rsidP="00C52B4C">
      <w:pPr>
        <w:rPr>
          <w:rFonts w:ascii="Courier New" w:hAnsi="Courier New" w:cs="Courier New"/>
          <w:noProof/>
          <w:szCs w:val="21"/>
        </w:rPr>
      </w:pPr>
    </w:p>
    <w:p w:rsidR="00033E0D" w:rsidRPr="00403183" w:rsidRDefault="00033E0D" w:rsidP="00C52B4C">
      <w:pPr>
        <w:rPr>
          <w:rFonts w:ascii="Courier New" w:hAnsi="Courier New" w:cs="Courier New"/>
          <w:b/>
          <w:noProof/>
          <w:color w:val="FF0000"/>
          <w:szCs w:val="21"/>
        </w:rPr>
      </w:pPr>
      <w:r w:rsidRPr="00403183">
        <w:rPr>
          <w:rFonts w:ascii="Courier New" w:hAnsi="Courier New" w:cs="Courier New"/>
          <w:b/>
          <w:noProof/>
          <w:color w:val="FF0000"/>
          <w:szCs w:val="21"/>
        </w:rPr>
        <w:t>（</w:t>
      </w:r>
      <w:r w:rsidRPr="00403183">
        <w:rPr>
          <w:rFonts w:ascii="Courier New" w:hAnsi="Courier New" w:cs="Courier New"/>
          <w:b/>
          <w:noProof/>
          <w:color w:val="FF0000"/>
          <w:szCs w:val="21"/>
        </w:rPr>
        <w:t>lgc.c</w:t>
      </w:r>
      <w:r w:rsidRPr="00403183">
        <w:rPr>
          <w:rFonts w:ascii="Courier New" w:hAnsi="Courier New" w:cs="Courier New"/>
          <w:b/>
          <w:noProof/>
          <w:color w:val="FF0000"/>
          <w:szCs w:val="21"/>
        </w:rPr>
        <w:t>）</w:t>
      </w:r>
      <w:r w:rsidR="00490855" w:rsidRPr="00403183">
        <w:rPr>
          <w:rFonts w:ascii="Courier New" w:hAnsi="Courier New" w:cs="Courier New"/>
          <w:b/>
          <w:noProof/>
          <w:color w:val="FF0000"/>
          <w:szCs w:val="21"/>
        </w:rPr>
        <w:t>实际上每次新产生一个</w:t>
      </w:r>
      <w:r w:rsidR="00490855" w:rsidRPr="00403183">
        <w:rPr>
          <w:rFonts w:ascii="Courier New" w:hAnsi="Courier New" w:cs="Courier New"/>
          <w:b/>
          <w:noProof/>
          <w:color w:val="FF0000"/>
          <w:szCs w:val="21"/>
        </w:rPr>
        <w:t>Table</w:t>
      </w:r>
      <w:r w:rsidR="00490855" w:rsidRPr="00403183">
        <w:rPr>
          <w:rFonts w:ascii="Courier New" w:hAnsi="Courier New" w:cs="Courier New"/>
          <w:b/>
          <w:noProof/>
          <w:color w:val="FF0000"/>
          <w:szCs w:val="21"/>
        </w:rPr>
        <w:t>就前向插入到了</w:t>
      </w:r>
      <w:r w:rsidR="00490855" w:rsidRPr="00403183">
        <w:rPr>
          <w:rFonts w:ascii="Courier New" w:hAnsi="Courier New" w:cs="Courier New"/>
          <w:b/>
          <w:noProof/>
          <w:color w:val="FF0000"/>
          <w:szCs w:val="21"/>
        </w:rPr>
        <w:t>GC</w:t>
      </w:r>
      <w:r w:rsidR="00490855" w:rsidRPr="00403183">
        <w:rPr>
          <w:rFonts w:ascii="Courier New" w:hAnsi="Courier New" w:cs="Courier New"/>
          <w:b/>
          <w:noProof/>
          <w:color w:val="FF0000"/>
          <w:szCs w:val="21"/>
        </w:rPr>
        <w:t>链表</w:t>
      </w:r>
    </w:p>
    <w:p w:rsidR="00033E0D" w:rsidRPr="00403183" w:rsidRDefault="00033E0D" w:rsidP="00033E0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void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luaC_link (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lua_Stat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GCObjec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o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lu_byt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 {</w:t>
      </w:r>
    </w:p>
    <w:p w:rsidR="00033E0D" w:rsidRPr="00403183" w:rsidRDefault="00033E0D" w:rsidP="00033E0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global_Stat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g =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G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;</w:t>
      </w:r>
    </w:p>
    <w:p w:rsidR="00033E0D" w:rsidRPr="00403183" w:rsidRDefault="00033E0D" w:rsidP="00033E0D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color w:val="FF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o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-&gt;gch.next = </w:t>
      </w:r>
      <w:r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g-&gt;rootgc;</w:t>
      </w:r>
    </w:p>
    <w:p w:rsidR="00033E0D" w:rsidRPr="00403183" w:rsidRDefault="00033E0D" w:rsidP="00033E0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g-&gt;rootgc =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o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;</w:t>
      </w:r>
    </w:p>
    <w:p w:rsidR="00033E0D" w:rsidRPr="00403183" w:rsidRDefault="00033E0D" w:rsidP="00033E0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o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-&gt;gch.marked =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luaC_whit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g);</w:t>
      </w:r>
    </w:p>
    <w:p w:rsidR="00033E0D" w:rsidRPr="00403183" w:rsidRDefault="00033E0D" w:rsidP="00033E0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o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-&gt;gch.tt =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;</w:t>
      </w:r>
    </w:p>
    <w:p w:rsidR="00033E0D" w:rsidRPr="00403183" w:rsidRDefault="00033E0D" w:rsidP="00033E0D">
      <w:pPr>
        <w:rPr>
          <w:rFonts w:ascii="Courier New" w:hAnsi="Courier New" w:cs="Courier New"/>
          <w:color w:val="000000"/>
          <w:kern w:val="0"/>
          <w:szCs w:val="21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}</w:t>
      </w:r>
    </w:p>
    <w:p w:rsidR="00D9463D" w:rsidRPr="00403183" w:rsidRDefault="00D9463D" w:rsidP="00033E0D">
      <w:pPr>
        <w:rPr>
          <w:rFonts w:ascii="Courier New" w:hAnsi="Courier New" w:cs="Courier New"/>
          <w:color w:val="000000"/>
          <w:kern w:val="0"/>
          <w:szCs w:val="21"/>
        </w:rPr>
      </w:pPr>
    </w:p>
    <w:p w:rsidR="00D9463D" w:rsidRPr="00403183" w:rsidRDefault="00D9463D" w:rsidP="00033E0D">
      <w:pPr>
        <w:rPr>
          <w:rFonts w:ascii="Courier New" w:hAnsi="Courier New" w:cs="Courier New"/>
          <w:color w:val="000000"/>
          <w:kern w:val="0"/>
          <w:szCs w:val="21"/>
        </w:rPr>
      </w:pP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#defin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dummynod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ab/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ab/>
        <w:t>(&amp;dummynode_)</w:t>
      </w:r>
    </w:p>
    <w:p w:rsidR="0041705A" w:rsidRPr="00403183" w:rsidRDefault="0041705A" w:rsidP="0041705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static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cons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Nod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dummynode_ = {</w:t>
      </w:r>
    </w:p>
    <w:p w:rsidR="0041705A" w:rsidRPr="00403183" w:rsidRDefault="0041705A" w:rsidP="0041705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{{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NUL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},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LUA_TNI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},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value */</w:t>
      </w:r>
    </w:p>
    <w:p w:rsidR="0041705A" w:rsidRPr="00403183" w:rsidRDefault="0041705A" w:rsidP="0041705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{{{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NUL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},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LUA_TNI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NUL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}}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key */</w:t>
      </w:r>
    </w:p>
    <w:p w:rsidR="0041705A" w:rsidRPr="00403183" w:rsidRDefault="0041705A" w:rsidP="0041705A">
      <w:pPr>
        <w:rPr>
          <w:rFonts w:ascii="Courier New" w:hAnsi="Courier New" w:cs="Courier New"/>
          <w:color w:val="000000"/>
          <w:kern w:val="0"/>
          <w:szCs w:val="21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};</w:t>
      </w:r>
    </w:p>
    <w:p w:rsidR="006F74BC" w:rsidRPr="00403183" w:rsidRDefault="006F74BC" w:rsidP="00033E0D">
      <w:pPr>
        <w:rPr>
          <w:rFonts w:ascii="Courier New" w:hAnsi="Courier New" w:cs="Courier New"/>
          <w:noProof/>
          <w:szCs w:val="21"/>
        </w:rPr>
      </w:pPr>
    </w:p>
    <w:p w:rsidR="00A02D46" w:rsidRPr="00403183" w:rsidRDefault="00A02D46" w:rsidP="00A02D4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static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void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setarrayvector (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lua_Stat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Tabl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siz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 {</w:t>
      </w:r>
    </w:p>
    <w:p w:rsidR="00A02D46" w:rsidRPr="00403183" w:rsidRDefault="00A02D46" w:rsidP="00A02D4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i;</w:t>
      </w:r>
    </w:p>
    <w:p w:rsidR="00A02D46" w:rsidRPr="00403183" w:rsidRDefault="00A02D46" w:rsidP="00A02D4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luaM_reallocvector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-&gt;array,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-&gt;sizearray,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siz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TValu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;</w:t>
      </w:r>
    </w:p>
    <w:p w:rsidR="00A02D46" w:rsidRPr="00403183" w:rsidRDefault="00A02D46" w:rsidP="00A02D4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for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i=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-&gt;sizearray; i&lt;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siz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; i++)</w:t>
      </w:r>
    </w:p>
    <w:p w:rsidR="00A02D46" w:rsidRPr="00403183" w:rsidRDefault="00A02D46" w:rsidP="00A02D46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color w:val="FF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setnilvalu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&amp;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-&gt;array[i]);</w:t>
      </w:r>
      <w:r w:rsidR="00B2303D"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="00B2303D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 xml:space="preserve">// </w:t>
      </w:r>
      <w:r w:rsidR="00B2303D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循环将数组元素设置为</w:t>
      </w:r>
      <w:r w:rsidR="007F1DAD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nil</w:t>
      </w:r>
      <w:r w:rsidR="007F1DAD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类型</w:t>
      </w:r>
    </w:p>
    <w:p w:rsidR="00A02D46" w:rsidRPr="00403183" w:rsidRDefault="00A02D46" w:rsidP="00A02D4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-&gt;sizearray =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siz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;</w:t>
      </w:r>
    </w:p>
    <w:p w:rsidR="00C52B4C" w:rsidRPr="00403183" w:rsidRDefault="00A02D46" w:rsidP="00A02D46">
      <w:pPr>
        <w:rPr>
          <w:rFonts w:ascii="Courier New" w:hAnsi="Courier New" w:cs="Courier New"/>
          <w:color w:val="000000"/>
          <w:kern w:val="0"/>
          <w:szCs w:val="21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}</w:t>
      </w:r>
    </w:p>
    <w:p w:rsidR="00A02D46" w:rsidRPr="00403183" w:rsidRDefault="00A02D46" w:rsidP="00A02D46">
      <w:pPr>
        <w:rPr>
          <w:rFonts w:ascii="Courier New" w:hAnsi="Courier New" w:cs="Courier New"/>
          <w:noProof/>
          <w:szCs w:val="21"/>
        </w:rPr>
      </w:pPr>
    </w:p>
    <w:p w:rsidR="007F709F" w:rsidRPr="00403183" w:rsidRDefault="007F709F" w:rsidP="007F709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static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void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setnodevector (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lua_Stat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Tabl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siz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 {</w:t>
      </w:r>
    </w:p>
    <w:p w:rsidR="007F709F" w:rsidRPr="00403183" w:rsidRDefault="007F709F" w:rsidP="007F709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lsize;</w:t>
      </w:r>
    </w:p>
    <w:p w:rsidR="007F709F" w:rsidRPr="00403183" w:rsidRDefault="007F709F" w:rsidP="007F709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f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siz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== 0) {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no elements to hash part? */</w:t>
      </w:r>
    </w:p>
    <w:p w:rsidR="007F709F" w:rsidRPr="00403183" w:rsidRDefault="007F709F" w:rsidP="007F709F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color w:val="FF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t-&gt;node = cast(Node *, dummynode);  /* use common `dummynode' */</w:t>
      </w:r>
      <w:r w:rsidR="00F91E99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 xml:space="preserve"> </w:t>
      </w:r>
      <w:r w:rsidR="0002597D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 xml:space="preserve">// </w:t>
      </w:r>
      <w:r w:rsidR="00F91E99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hash</w:t>
      </w:r>
      <w:r w:rsidR="00F91E99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为空的话就指向</w:t>
      </w:r>
      <w:r w:rsidR="00F91E99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dummynode</w:t>
      </w:r>
    </w:p>
    <w:p w:rsidR="007F709F" w:rsidRPr="00403183" w:rsidRDefault="007F709F" w:rsidP="007F709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lsize = 0;</w:t>
      </w:r>
    </w:p>
    <w:p w:rsidR="007F709F" w:rsidRPr="00403183" w:rsidRDefault="007F709F" w:rsidP="007F709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}</w:t>
      </w:r>
    </w:p>
    <w:p w:rsidR="007F709F" w:rsidRPr="00403183" w:rsidRDefault="007F709F" w:rsidP="007F709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els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{</w:t>
      </w:r>
    </w:p>
    <w:p w:rsidR="007F709F" w:rsidRPr="00403183" w:rsidRDefault="007F709F" w:rsidP="007F709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i;</w:t>
      </w:r>
    </w:p>
    <w:p w:rsidR="007F709F" w:rsidRPr="00403183" w:rsidRDefault="007F709F" w:rsidP="007F709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lsize =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ceillog2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siz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;</w:t>
      </w:r>
    </w:p>
    <w:p w:rsidR="007F709F" w:rsidRPr="00403183" w:rsidRDefault="007F709F" w:rsidP="007F709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f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lsize &gt;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MAXBITS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</w:t>
      </w:r>
    </w:p>
    <w:p w:rsidR="007F709F" w:rsidRPr="00403183" w:rsidRDefault="007F709F" w:rsidP="007F709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luaG_runerror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A31515"/>
          <w:kern w:val="0"/>
          <w:szCs w:val="21"/>
          <w:highlight w:val="white"/>
        </w:rPr>
        <w:t>"table overflow"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;</w:t>
      </w:r>
    </w:p>
    <w:p w:rsidR="007F709F" w:rsidRPr="00403183" w:rsidRDefault="007F709F" w:rsidP="007F709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siz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=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twoto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lsize);</w:t>
      </w:r>
    </w:p>
    <w:p w:rsidR="007F709F" w:rsidRPr="00403183" w:rsidRDefault="007F709F" w:rsidP="007F709F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color w:val="FF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t-&gt;node = luaM_newvector(L, size, Node);</w:t>
      </w:r>
      <w:r w:rsidR="00F15C37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 xml:space="preserve"> </w:t>
      </w:r>
      <w:r w:rsidR="0037441D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 xml:space="preserve">// </w:t>
      </w:r>
      <w:r w:rsidR="00F15C37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hash</w:t>
      </w:r>
      <w:r w:rsidR="00F15C37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不为空则指向该</w:t>
      </w:r>
      <w:r w:rsidR="00F15C37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hash</w:t>
      </w:r>
      <w:r w:rsidR="00F15C37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数组</w:t>
      </w:r>
    </w:p>
    <w:p w:rsidR="007F709F" w:rsidRPr="00403183" w:rsidRDefault="007F709F" w:rsidP="007F709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for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i=0; i&lt;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siz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; i++) {</w:t>
      </w:r>
    </w:p>
    <w:p w:rsidR="007F709F" w:rsidRPr="00403183" w:rsidRDefault="007F709F" w:rsidP="007F709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Nod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n =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gnod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, i);</w:t>
      </w:r>
    </w:p>
    <w:p w:rsidR="007F709F" w:rsidRPr="00403183" w:rsidRDefault="007F709F" w:rsidP="007F709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gnex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(n) =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NUL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;</w:t>
      </w:r>
    </w:p>
    <w:p w:rsidR="007F709F" w:rsidRPr="00403183" w:rsidRDefault="007F709F" w:rsidP="007F709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setnilvalu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gke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n));</w:t>
      </w:r>
    </w:p>
    <w:p w:rsidR="007F709F" w:rsidRPr="00403183" w:rsidRDefault="007F709F" w:rsidP="007F709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setnilvalu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gva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n));</w:t>
      </w:r>
    </w:p>
    <w:p w:rsidR="007F709F" w:rsidRPr="00403183" w:rsidRDefault="007F709F" w:rsidP="007F709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}</w:t>
      </w:r>
    </w:p>
    <w:p w:rsidR="007F709F" w:rsidRPr="00403183" w:rsidRDefault="007F709F" w:rsidP="007F709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}</w:t>
      </w:r>
    </w:p>
    <w:p w:rsidR="007F709F" w:rsidRPr="00403183" w:rsidRDefault="007F709F" w:rsidP="007F709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-&gt;lsizenode =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cast_byt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lsize);</w:t>
      </w:r>
    </w:p>
    <w:p w:rsidR="007F709F" w:rsidRPr="00403183" w:rsidRDefault="007F709F" w:rsidP="007F709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-&gt;lastfree =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gnod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siz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)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all positions are free */</w:t>
      </w:r>
    </w:p>
    <w:p w:rsidR="00C52B4C" w:rsidRPr="00403183" w:rsidRDefault="007F709F" w:rsidP="007F709F">
      <w:pPr>
        <w:rPr>
          <w:rFonts w:ascii="Courier New" w:hAnsi="Courier New" w:cs="Courier New"/>
          <w:szCs w:val="21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}</w:t>
      </w:r>
    </w:p>
    <w:p w:rsidR="00C52B4C" w:rsidRPr="00403183" w:rsidRDefault="00C52B4C" w:rsidP="00C52B4C">
      <w:pPr>
        <w:rPr>
          <w:rFonts w:ascii="Courier New" w:hAnsi="Courier New" w:cs="Courier New"/>
          <w:szCs w:val="21"/>
        </w:rPr>
      </w:pPr>
      <w:r w:rsidRPr="00403183">
        <w:rPr>
          <w:rFonts w:ascii="Courier New" w:hAnsi="Courier New" w:cs="Courier New"/>
          <w:szCs w:val="21"/>
        </w:rPr>
        <w:t>其中函数</w:t>
      </w:r>
      <w:r w:rsidRPr="00403183">
        <w:rPr>
          <w:rFonts w:ascii="Courier New" w:hAnsi="Courier New" w:cs="Courier New"/>
          <w:szCs w:val="21"/>
        </w:rPr>
        <w:t>luaC_newobj(lgc.c</w:t>
      </w:r>
      <w:r w:rsidRPr="00403183">
        <w:rPr>
          <w:rFonts w:ascii="Courier New" w:hAnsi="Courier New" w:cs="Courier New"/>
          <w:szCs w:val="21"/>
        </w:rPr>
        <w:t>中定义</w:t>
      </w:r>
      <w:r w:rsidRPr="00403183">
        <w:rPr>
          <w:rFonts w:ascii="Courier New" w:hAnsi="Courier New" w:cs="Courier New"/>
          <w:szCs w:val="21"/>
        </w:rPr>
        <w:t>)</w:t>
      </w:r>
      <w:r w:rsidRPr="00403183">
        <w:rPr>
          <w:rFonts w:ascii="Courier New" w:hAnsi="Courier New" w:cs="Courier New"/>
          <w:szCs w:val="21"/>
        </w:rPr>
        <w:t>用来创建一个新的可回收对象，并把创建的对象放到</w:t>
      </w:r>
      <w:r w:rsidRPr="00403183">
        <w:rPr>
          <w:rFonts w:ascii="Courier New" w:hAnsi="Courier New" w:cs="Courier New"/>
          <w:szCs w:val="21"/>
        </w:rPr>
        <w:t>GC</w:t>
      </w:r>
      <w:r w:rsidRPr="00403183">
        <w:rPr>
          <w:rFonts w:ascii="Courier New" w:hAnsi="Courier New" w:cs="Courier New"/>
          <w:szCs w:val="21"/>
        </w:rPr>
        <w:t>链表中。</w:t>
      </w:r>
      <w:r w:rsidRPr="00403183">
        <w:rPr>
          <w:rFonts w:ascii="Courier New" w:hAnsi="Courier New" w:cs="Courier New"/>
          <w:szCs w:val="21"/>
        </w:rPr>
        <w:t>Lua</w:t>
      </w:r>
      <w:r w:rsidRPr="00403183">
        <w:rPr>
          <w:rFonts w:ascii="Courier New" w:hAnsi="Courier New" w:cs="Courier New"/>
          <w:szCs w:val="21"/>
        </w:rPr>
        <w:t>中所有可回收对象都是调用这个接口来创建的，方便后面</w:t>
      </w:r>
      <w:r w:rsidRPr="00403183">
        <w:rPr>
          <w:rFonts w:ascii="Courier New" w:hAnsi="Courier New" w:cs="Courier New"/>
          <w:szCs w:val="21"/>
        </w:rPr>
        <w:t>GC</w:t>
      </w:r>
      <w:r w:rsidRPr="00403183">
        <w:rPr>
          <w:rFonts w:ascii="Courier New" w:hAnsi="Courier New" w:cs="Courier New"/>
          <w:szCs w:val="21"/>
        </w:rPr>
        <w:t>回收，其中</w:t>
      </w:r>
      <w:r w:rsidRPr="00403183">
        <w:rPr>
          <w:rFonts w:ascii="Courier New" w:hAnsi="Courier New" w:cs="Courier New"/>
          <w:szCs w:val="21"/>
        </w:rPr>
        <w:t>setnodevector</w:t>
      </w:r>
      <w:r w:rsidRPr="00403183">
        <w:rPr>
          <w:rFonts w:ascii="Courier New" w:hAnsi="Courier New" w:cs="Courier New"/>
          <w:szCs w:val="21"/>
        </w:rPr>
        <w:t>用来初始化</w:t>
      </w:r>
      <w:r w:rsidRPr="00403183">
        <w:rPr>
          <w:rFonts w:ascii="Courier New" w:hAnsi="Courier New" w:cs="Courier New"/>
          <w:szCs w:val="21"/>
        </w:rPr>
        <w:t>table</w:t>
      </w:r>
      <w:r w:rsidRPr="00403183">
        <w:rPr>
          <w:rFonts w:ascii="Courier New" w:hAnsi="Courier New" w:cs="Courier New"/>
          <w:szCs w:val="21"/>
        </w:rPr>
        <w:t>的哈希表部分，初始值哈希表大小为</w:t>
      </w:r>
      <w:r w:rsidRPr="00403183">
        <w:rPr>
          <w:rFonts w:ascii="Courier New" w:hAnsi="Courier New" w:cs="Courier New"/>
          <w:szCs w:val="21"/>
        </w:rPr>
        <w:t>1</w:t>
      </w:r>
      <w:r w:rsidRPr="00403183">
        <w:rPr>
          <w:rFonts w:ascii="Courier New" w:hAnsi="Courier New" w:cs="Courier New"/>
          <w:szCs w:val="21"/>
        </w:rPr>
        <w:t>，并且</w:t>
      </w:r>
      <w:r w:rsidRPr="00403183">
        <w:rPr>
          <w:rFonts w:ascii="Courier New" w:hAnsi="Courier New" w:cs="Courier New"/>
          <w:szCs w:val="21"/>
        </w:rPr>
        <w:t>node</w:t>
      </w:r>
      <w:r w:rsidRPr="00403183">
        <w:rPr>
          <w:rFonts w:ascii="Courier New" w:hAnsi="Courier New" w:cs="Courier New"/>
          <w:szCs w:val="21"/>
        </w:rPr>
        <w:t>指向一个静态全局变量</w:t>
      </w:r>
      <w:r w:rsidRPr="00403183">
        <w:rPr>
          <w:rFonts w:ascii="Courier New" w:hAnsi="Courier New" w:cs="Courier New"/>
          <w:szCs w:val="21"/>
        </w:rPr>
        <w:t>dummynode_</w:t>
      </w:r>
      <w:r w:rsidRPr="00403183">
        <w:rPr>
          <w:rFonts w:ascii="Courier New" w:hAnsi="Courier New" w:cs="Courier New"/>
          <w:szCs w:val="21"/>
        </w:rPr>
        <w:t>而不是</w:t>
      </w:r>
      <w:r w:rsidRPr="00403183">
        <w:rPr>
          <w:rFonts w:ascii="Courier New" w:hAnsi="Courier New" w:cs="Courier New"/>
          <w:szCs w:val="21"/>
        </w:rPr>
        <w:t>NULL</w:t>
      </w:r>
      <w:r w:rsidRPr="00403183">
        <w:rPr>
          <w:rFonts w:ascii="Courier New" w:hAnsi="Courier New" w:cs="Courier New"/>
          <w:szCs w:val="21"/>
        </w:rPr>
        <w:t>，这样做的目的是减少操作表时的判断操作。</w:t>
      </w:r>
    </w:p>
    <w:p w:rsidR="00C52B4C" w:rsidRPr="00403183" w:rsidRDefault="00C52B4C" w:rsidP="00C52B4C">
      <w:pPr>
        <w:rPr>
          <w:rFonts w:ascii="Courier New" w:hAnsi="Courier New" w:cs="Courier New"/>
          <w:szCs w:val="21"/>
        </w:rPr>
      </w:pPr>
      <w:r w:rsidRPr="00403183">
        <w:rPr>
          <w:rFonts w:ascii="Courier New" w:hAnsi="Courier New" w:cs="Courier New"/>
          <w:szCs w:val="21"/>
        </w:rPr>
        <w:t>一目了然，</w:t>
      </w:r>
      <w:r w:rsidRPr="00403183">
        <w:rPr>
          <w:rFonts w:ascii="Courier New" w:hAnsi="Courier New" w:cs="Courier New"/>
          <w:szCs w:val="21"/>
        </w:rPr>
        <w:t>array</w:t>
      </w:r>
      <w:r w:rsidRPr="00403183">
        <w:rPr>
          <w:rFonts w:ascii="Courier New" w:hAnsi="Courier New" w:cs="Courier New"/>
          <w:szCs w:val="21"/>
        </w:rPr>
        <w:t>和</w:t>
      </w:r>
      <w:r w:rsidRPr="00403183">
        <w:rPr>
          <w:rFonts w:ascii="Courier New" w:hAnsi="Courier New" w:cs="Courier New"/>
          <w:szCs w:val="21"/>
        </w:rPr>
        <w:t>hash</w:t>
      </w:r>
      <w:r w:rsidRPr="00403183">
        <w:rPr>
          <w:rFonts w:ascii="Courier New" w:hAnsi="Courier New" w:cs="Courier New"/>
          <w:szCs w:val="21"/>
        </w:rPr>
        <w:t>部分默认值都是</w:t>
      </w:r>
      <w:r w:rsidRPr="00403183">
        <w:rPr>
          <w:rFonts w:ascii="Courier New" w:hAnsi="Courier New" w:cs="Courier New"/>
          <w:szCs w:val="21"/>
        </w:rPr>
        <w:t>0</w:t>
      </w:r>
      <w:r w:rsidRPr="00403183">
        <w:rPr>
          <w:rFonts w:ascii="Courier New" w:hAnsi="Courier New" w:cs="Courier New"/>
          <w:szCs w:val="21"/>
        </w:rPr>
        <w:t>，然后用</w:t>
      </w:r>
      <w:r w:rsidRPr="00403183">
        <w:rPr>
          <w:rFonts w:ascii="Courier New" w:hAnsi="Courier New" w:cs="Courier New"/>
          <w:szCs w:val="21"/>
        </w:rPr>
        <w:t>narray</w:t>
      </w:r>
      <w:r w:rsidRPr="00403183">
        <w:rPr>
          <w:rFonts w:ascii="Courier New" w:hAnsi="Courier New" w:cs="Courier New"/>
          <w:szCs w:val="21"/>
        </w:rPr>
        <w:t>和</w:t>
      </w:r>
      <w:r w:rsidRPr="00403183">
        <w:rPr>
          <w:rFonts w:ascii="Courier New" w:hAnsi="Courier New" w:cs="Courier New"/>
          <w:szCs w:val="21"/>
        </w:rPr>
        <w:t>nhash</w:t>
      </w:r>
      <w:r w:rsidRPr="00403183">
        <w:rPr>
          <w:rFonts w:ascii="Courier New" w:hAnsi="Courier New" w:cs="Courier New"/>
          <w:szCs w:val="21"/>
        </w:rPr>
        <w:t>来初始化</w:t>
      </w:r>
      <w:r w:rsidRPr="00403183">
        <w:rPr>
          <w:rFonts w:ascii="Courier New" w:hAnsi="Courier New" w:cs="Courier New"/>
          <w:szCs w:val="21"/>
        </w:rPr>
        <w:t>array</w:t>
      </w:r>
      <w:r w:rsidRPr="00403183">
        <w:rPr>
          <w:rFonts w:ascii="Courier New" w:hAnsi="Courier New" w:cs="Courier New"/>
          <w:szCs w:val="21"/>
        </w:rPr>
        <w:t>和</w:t>
      </w:r>
      <w:r w:rsidRPr="00403183">
        <w:rPr>
          <w:rFonts w:ascii="Courier New" w:hAnsi="Courier New" w:cs="Courier New"/>
          <w:szCs w:val="21"/>
        </w:rPr>
        <w:t>hash</w:t>
      </w:r>
      <w:r w:rsidRPr="00403183">
        <w:rPr>
          <w:rFonts w:ascii="Courier New" w:hAnsi="Courier New" w:cs="Courier New"/>
          <w:szCs w:val="21"/>
        </w:rPr>
        <w:t>部分，</w:t>
      </w:r>
      <w:r w:rsidRPr="00403183">
        <w:rPr>
          <w:rFonts w:ascii="Courier New" w:hAnsi="Courier New" w:cs="Courier New"/>
          <w:szCs w:val="21"/>
        </w:rPr>
        <w:t>array</w:t>
      </w:r>
      <w:r w:rsidRPr="00403183">
        <w:rPr>
          <w:rFonts w:ascii="Courier New" w:hAnsi="Courier New" w:cs="Courier New"/>
          <w:szCs w:val="21"/>
        </w:rPr>
        <w:t>分布就是初始化为</w:t>
      </w:r>
      <w:r w:rsidRPr="00403183">
        <w:rPr>
          <w:rFonts w:ascii="Courier New" w:hAnsi="Courier New" w:cs="Courier New"/>
          <w:szCs w:val="21"/>
        </w:rPr>
        <w:t>narray</w:t>
      </w:r>
      <w:r w:rsidRPr="00403183">
        <w:rPr>
          <w:rFonts w:ascii="Courier New" w:hAnsi="Courier New" w:cs="Courier New"/>
          <w:szCs w:val="21"/>
        </w:rPr>
        <w:t>长度的数组，</w:t>
      </w:r>
      <w:r w:rsidRPr="00403183">
        <w:rPr>
          <w:rFonts w:ascii="Courier New" w:hAnsi="Courier New" w:cs="Courier New"/>
          <w:szCs w:val="21"/>
        </w:rPr>
        <w:t>hash</w:t>
      </w:r>
      <w:r w:rsidRPr="00403183">
        <w:rPr>
          <w:rFonts w:ascii="Courier New" w:hAnsi="Courier New" w:cs="Courier New"/>
          <w:szCs w:val="21"/>
        </w:rPr>
        <w:t>部分就是初始化为</w:t>
      </w:r>
      <w:r w:rsidRPr="00403183">
        <w:rPr>
          <w:rFonts w:ascii="Courier New" w:hAnsi="Courier New" w:cs="Courier New"/>
          <w:szCs w:val="21"/>
        </w:rPr>
        <w:t>2^ceil(log(nhash))</w:t>
      </w:r>
      <w:r w:rsidRPr="00403183">
        <w:rPr>
          <w:rFonts w:ascii="Courier New" w:hAnsi="Courier New" w:cs="Courier New"/>
          <w:szCs w:val="21"/>
        </w:rPr>
        <w:t>长度的哈希表，</w:t>
      </w:r>
      <w:r w:rsidRPr="00403183">
        <w:rPr>
          <w:rFonts w:ascii="Courier New" w:hAnsi="Courier New" w:cs="Courier New"/>
          <w:color w:val="FF0000"/>
          <w:szCs w:val="21"/>
        </w:rPr>
        <w:t>table</w:t>
      </w:r>
      <w:r w:rsidRPr="00403183">
        <w:rPr>
          <w:rFonts w:ascii="Courier New" w:hAnsi="Courier New" w:cs="Courier New"/>
          <w:color w:val="FF0000"/>
          <w:szCs w:val="21"/>
        </w:rPr>
        <w:t>的哈希表的长度必须是</w:t>
      </w:r>
      <w:r w:rsidRPr="00403183">
        <w:rPr>
          <w:rFonts w:ascii="Courier New" w:hAnsi="Courier New" w:cs="Courier New"/>
          <w:color w:val="FF0000"/>
          <w:szCs w:val="21"/>
        </w:rPr>
        <w:t>2</w:t>
      </w:r>
      <w:r w:rsidRPr="00403183">
        <w:rPr>
          <w:rFonts w:ascii="Courier New" w:hAnsi="Courier New" w:cs="Courier New"/>
          <w:color w:val="FF0000"/>
          <w:szCs w:val="21"/>
        </w:rPr>
        <w:t>的幂。</w:t>
      </w:r>
    </w:p>
    <w:p w:rsidR="00C52B4C" w:rsidRPr="00403183" w:rsidRDefault="00C52B4C" w:rsidP="00C52B4C">
      <w:pPr>
        <w:rPr>
          <w:rFonts w:ascii="Courier New" w:hAnsi="Courier New" w:cs="Courier New"/>
          <w:szCs w:val="21"/>
        </w:rPr>
      </w:pPr>
    </w:p>
    <w:p w:rsidR="009C138E" w:rsidRPr="00403183" w:rsidRDefault="009C138E" w:rsidP="00C52B4C">
      <w:pPr>
        <w:rPr>
          <w:rFonts w:ascii="Courier New" w:hAnsi="Courier New" w:cs="Courier New"/>
          <w:szCs w:val="21"/>
        </w:rPr>
      </w:pPr>
    </w:p>
    <w:p w:rsidR="00C52B4C" w:rsidRPr="00403183" w:rsidRDefault="00C52B4C" w:rsidP="00C52B4C">
      <w:pPr>
        <w:rPr>
          <w:rFonts w:ascii="Courier New" w:hAnsi="Courier New" w:cs="Courier New"/>
          <w:b/>
          <w:szCs w:val="21"/>
        </w:rPr>
      </w:pPr>
      <w:r w:rsidRPr="00403183">
        <w:rPr>
          <w:rFonts w:ascii="Courier New" w:hAnsi="Courier New" w:cs="Courier New"/>
          <w:b/>
          <w:szCs w:val="21"/>
        </w:rPr>
        <w:t>（</w:t>
      </w:r>
      <w:r w:rsidRPr="00403183">
        <w:rPr>
          <w:rFonts w:ascii="Courier New" w:hAnsi="Courier New" w:cs="Courier New"/>
          <w:b/>
          <w:szCs w:val="21"/>
        </w:rPr>
        <w:t>1</w:t>
      </w:r>
      <w:r w:rsidRPr="00403183">
        <w:rPr>
          <w:rFonts w:ascii="Courier New" w:hAnsi="Courier New" w:cs="Courier New"/>
          <w:b/>
          <w:szCs w:val="21"/>
        </w:rPr>
        <w:t>）查找</w:t>
      </w:r>
    </w:p>
    <w:p w:rsidR="00A52341" w:rsidRPr="00403183" w:rsidRDefault="00A52341" w:rsidP="00A5234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cons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TValu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luaH_get (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Tabl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cons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TValu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ke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 {</w:t>
      </w:r>
    </w:p>
    <w:p w:rsidR="00A52341" w:rsidRPr="00403183" w:rsidRDefault="00A52341" w:rsidP="00A5234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switch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ttyp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ke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) {</w:t>
      </w:r>
    </w:p>
    <w:p w:rsidR="00A52341" w:rsidRPr="00403183" w:rsidRDefault="00A52341" w:rsidP="00A5234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cas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LUA_TNI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: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return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luaO_nilobjec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;</w:t>
      </w:r>
    </w:p>
    <w:p w:rsidR="00A52341" w:rsidRPr="00403183" w:rsidRDefault="00A52341" w:rsidP="00A5234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cas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LUA_TSTRING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: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return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luaH_getstr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rawtsvalu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ke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);</w:t>
      </w:r>
    </w:p>
    <w:p w:rsidR="00A52341" w:rsidRPr="00403183" w:rsidRDefault="00A52341" w:rsidP="00A5234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cas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LUA_TNUMBER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: {</w:t>
      </w:r>
    </w:p>
    <w:p w:rsidR="00A52341" w:rsidRPr="00403183" w:rsidRDefault="00A52341" w:rsidP="00A5234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k;</w:t>
      </w:r>
    </w:p>
    <w:p w:rsidR="00A52341" w:rsidRPr="00403183" w:rsidRDefault="00A52341" w:rsidP="00A5234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lua_Number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n =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nvalu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ke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;</w:t>
      </w:r>
    </w:p>
    <w:p w:rsidR="00A52341" w:rsidRPr="00403183" w:rsidRDefault="00A52341" w:rsidP="00A52341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color w:val="FF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lua_number2in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k, n);</w:t>
      </w:r>
      <w:r w:rsidR="009F715B"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="009F715B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 xml:space="preserve">// </w:t>
      </w:r>
      <w:r w:rsidR="009F715B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浮点数转化为整数</w:t>
      </w:r>
    </w:p>
    <w:p w:rsidR="00A52341" w:rsidRPr="00403183" w:rsidRDefault="00A52341" w:rsidP="00A52341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color w:val="FF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f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luai_numeq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cast_num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(k),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nvalu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ke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)))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index is int? */</w:t>
      </w:r>
      <w:r w:rsidR="00FA2DC1"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 xml:space="preserve"> </w:t>
      </w:r>
      <w:r w:rsidR="00FA2DC1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 xml:space="preserve">// </w:t>
      </w:r>
      <w:r w:rsidR="00FA2DC1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判断当前</w:t>
      </w:r>
      <w:r w:rsidR="00FA2DC1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key</w:t>
      </w:r>
      <w:r w:rsidR="00FA2DC1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是否为整数</w:t>
      </w:r>
    </w:p>
    <w:p w:rsidR="00A52341" w:rsidRPr="00403183" w:rsidRDefault="00A52341" w:rsidP="00A5234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return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luaH_getnum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k)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use specialized version */</w:t>
      </w:r>
    </w:p>
    <w:p w:rsidR="00A16DBD" w:rsidRPr="00403183" w:rsidRDefault="00A52341" w:rsidP="00A52341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color w:val="FF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else go through */</w:t>
      </w:r>
      <w:r w:rsidR="00A16DBD"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 xml:space="preserve"> </w:t>
      </w:r>
      <w:r w:rsidR="00A16DBD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 xml:space="preserve">// </w:t>
      </w:r>
      <w:r w:rsidR="00A16DBD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注意：这里如果不是</w:t>
      </w:r>
      <w:r w:rsidR="00A16DBD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LUA_TNUMBER</w:t>
      </w:r>
      <w:r w:rsidR="00A16DBD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类型，会继续到下面的</w:t>
      </w:r>
      <w:r w:rsidR="00A16DBD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default</w:t>
      </w:r>
      <w:r w:rsidR="00A16DBD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，因为这里没有</w:t>
      </w:r>
      <w:r w:rsidR="00A16DBD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break</w:t>
      </w:r>
    </w:p>
    <w:p w:rsidR="00A52341" w:rsidRPr="00403183" w:rsidRDefault="00A52341" w:rsidP="00A5234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}</w:t>
      </w:r>
    </w:p>
    <w:p w:rsidR="00A52341" w:rsidRPr="00403183" w:rsidRDefault="00A52341" w:rsidP="00A5234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defaul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: {</w:t>
      </w:r>
    </w:p>
    <w:p w:rsidR="00A52341" w:rsidRPr="00403183" w:rsidRDefault="00A52341" w:rsidP="00A5234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Nod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n = mainposition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ke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;</w:t>
      </w:r>
    </w:p>
    <w:p w:rsidR="00A52341" w:rsidRPr="00403183" w:rsidRDefault="00A52341" w:rsidP="00A5234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do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{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check whether `key' is somewhere in the chain */</w:t>
      </w:r>
    </w:p>
    <w:p w:rsidR="00A52341" w:rsidRPr="00403183" w:rsidRDefault="00A52341" w:rsidP="00A5234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f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</w:t>
      </w:r>
      <w:r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luaO_rawequalObj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key2tva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(n),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ke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)</w:t>
      </w:r>
    </w:p>
    <w:p w:rsidR="00A52341" w:rsidRPr="00403183" w:rsidRDefault="00A52341" w:rsidP="00A5234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return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gva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(n)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that's it */</w:t>
      </w:r>
    </w:p>
    <w:p w:rsidR="00A52341" w:rsidRPr="00403183" w:rsidRDefault="00A52341" w:rsidP="00A5234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els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n =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gnex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n);</w:t>
      </w:r>
    </w:p>
    <w:p w:rsidR="00A52341" w:rsidRPr="00403183" w:rsidRDefault="00A52341" w:rsidP="00A5234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}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whil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n);</w:t>
      </w:r>
    </w:p>
    <w:p w:rsidR="00A52341" w:rsidRPr="00403183" w:rsidRDefault="00A52341" w:rsidP="00A5234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return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luaO_nilobjec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;</w:t>
      </w:r>
    </w:p>
    <w:p w:rsidR="00A52341" w:rsidRPr="00403183" w:rsidRDefault="00A52341" w:rsidP="00A5234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}</w:t>
      </w:r>
    </w:p>
    <w:p w:rsidR="00A52341" w:rsidRPr="00403183" w:rsidRDefault="00A52341" w:rsidP="00A5234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}</w:t>
      </w:r>
    </w:p>
    <w:p w:rsidR="00C52B4C" w:rsidRPr="00403183" w:rsidRDefault="00A52341" w:rsidP="00A52341">
      <w:pPr>
        <w:rPr>
          <w:rFonts w:ascii="Courier New" w:hAnsi="Courier New" w:cs="Courier New"/>
          <w:color w:val="000000"/>
          <w:kern w:val="0"/>
          <w:szCs w:val="21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}</w:t>
      </w:r>
    </w:p>
    <w:p w:rsidR="005D34C4" w:rsidRPr="00403183" w:rsidRDefault="005D34C4" w:rsidP="00A52341">
      <w:pPr>
        <w:rPr>
          <w:rFonts w:ascii="Courier New" w:hAnsi="Courier New" w:cs="Courier New"/>
          <w:color w:val="000000"/>
          <w:kern w:val="0"/>
          <w:szCs w:val="21"/>
        </w:rPr>
      </w:pPr>
    </w:p>
    <w:p w:rsidR="005D34C4" w:rsidRPr="00403183" w:rsidRDefault="005D34C4" w:rsidP="005D34C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luaO_rawequalObj (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cons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TValu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1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cons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TValu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2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 {</w:t>
      </w:r>
    </w:p>
    <w:p w:rsidR="005D34C4" w:rsidRPr="00403183" w:rsidRDefault="005D34C4" w:rsidP="005D34C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f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ttyp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1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) !=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ttyp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2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))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return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0;</w:t>
      </w:r>
    </w:p>
    <w:p w:rsidR="005D34C4" w:rsidRPr="00403183" w:rsidRDefault="005D34C4" w:rsidP="005D34C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els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switch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ttyp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1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) {</w:t>
      </w:r>
    </w:p>
    <w:p w:rsidR="005D34C4" w:rsidRPr="00403183" w:rsidRDefault="005D34C4" w:rsidP="005D34C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cas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LUA_TNI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:</w:t>
      </w:r>
    </w:p>
    <w:p w:rsidR="005D34C4" w:rsidRPr="00403183" w:rsidRDefault="005D34C4" w:rsidP="005D34C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return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1;</w:t>
      </w:r>
    </w:p>
    <w:p w:rsidR="005D34C4" w:rsidRPr="00403183" w:rsidRDefault="005D34C4" w:rsidP="005D34C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cas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LUA_TNUMBER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:</w:t>
      </w:r>
    </w:p>
    <w:p w:rsidR="005D34C4" w:rsidRPr="00403183" w:rsidRDefault="005D34C4" w:rsidP="005D34C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return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luai_numeq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nvalu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1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),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nvalu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2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);</w:t>
      </w:r>
    </w:p>
    <w:p w:rsidR="005D34C4" w:rsidRPr="00403183" w:rsidRDefault="005D34C4" w:rsidP="005D34C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cas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LUA_TBOOLEAN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:</w:t>
      </w:r>
    </w:p>
    <w:p w:rsidR="005D34C4" w:rsidRPr="00403183" w:rsidRDefault="005D34C4" w:rsidP="005D34C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return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bvalu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1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) ==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bvalu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2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)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boolean true must be 1 !! */</w:t>
      </w:r>
    </w:p>
    <w:p w:rsidR="005D34C4" w:rsidRPr="00403183" w:rsidRDefault="005D34C4" w:rsidP="005D34C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cas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LUA_TLIGHTUSERDATA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:</w:t>
      </w:r>
    </w:p>
    <w:p w:rsidR="005D34C4" w:rsidRPr="00403183" w:rsidRDefault="005D34C4" w:rsidP="005D34C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return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pvalu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1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) ==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pvalu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2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;</w:t>
      </w:r>
    </w:p>
    <w:p w:rsidR="005D34C4" w:rsidRPr="00403183" w:rsidRDefault="005D34C4" w:rsidP="005D34C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defaul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:</w:t>
      </w:r>
    </w:p>
    <w:p w:rsidR="005D34C4" w:rsidRPr="00403183" w:rsidRDefault="005D34C4" w:rsidP="005D34C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lua_asser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iscollectabl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1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);</w:t>
      </w:r>
    </w:p>
    <w:p w:rsidR="005D34C4" w:rsidRPr="00403183" w:rsidRDefault="005D34C4" w:rsidP="005D34C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return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gcvalu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1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) ==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gcvalu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2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;</w:t>
      </w:r>
    </w:p>
    <w:p w:rsidR="005D34C4" w:rsidRPr="00403183" w:rsidRDefault="005D34C4" w:rsidP="005D34C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}</w:t>
      </w:r>
    </w:p>
    <w:p w:rsidR="005D34C4" w:rsidRPr="00403183" w:rsidRDefault="005D34C4" w:rsidP="005D34C4">
      <w:pPr>
        <w:rPr>
          <w:rFonts w:ascii="Courier New" w:hAnsi="Courier New" w:cs="Courier New"/>
          <w:color w:val="000000"/>
          <w:kern w:val="0"/>
          <w:szCs w:val="21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}</w:t>
      </w:r>
    </w:p>
    <w:p w:rsidR="005D34C4" w:rsidRPr="00403183" w:rsidRDefault="00DB53B8" w:rsidP="005D34C4">
      <w:pPr>
        <w:rPr>
          <w:rFonts w:ascii="Courier New" w:hAnsi="Courier New" w:cs="Courier New"/>
          <w:color w:val="000000"/>
          <w:kern w:val="0"/>
          <w:szCs w:val="21"/>
        </w:rPr>
      </w:pP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#defin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iscollectabl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o)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ab/>
        <w:t>(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ttyp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(o) &gt;=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LUA_TSTRING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</w:t>
      </w:r>
    </w:p>
    <w:p w:rsidR="005F19AB" w:rsidRPr="00403183" w:rsidRDefault="005F19AB" w:rsidP="005F19A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#defin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LUA_TNONE</w:t>
      </w:r>
      <w:r w:rsidR="00B6029A"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ab/>
      </w:r>
      <w:r w:rsidR="00B6029A"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ab/>
        <w:t>(-1)</w:t>
      </w:r>
    </w:p>
    <w:p w:rsidR="005F19AB" w:rsidRPr="00403183" w:rsidRDefault="005F19AB" w:rsidP="005F19A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#defin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LUA_TNI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ab/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ab/>
        <w:t>0</w:t>
      </w:r>
    </w:p>
    <w:p w:rsidR="005F19AB" w:rsidRPr="00403183" w:rsidRDefault="005F19AB" w:rsidP="005F19A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#defin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LUA_TBOOLEAN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ab/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ab/>
        <w:t>1</w:t>
      </w:r>
    </w:p>
    <w:p w:rsidR="005F19AB" w:rsidRPr="00403183" w:rsidRDefault="005F19AB" w:rsidP="005F19A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#defin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LUA_TLIGHTUSERDATA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ab/>
        <w:t>2</w:t>
      </w:r>
    </w:p>
    <w:p w:rsidR="005F19AB" w:rsidRPr="00403183" w:rsidRDefault="005F19AB" w:rsidP="005F19A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#defin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LUA_TNUMBER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ab/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ab/>
        <w:t>3</w:t>
      </w:r>
    </w:p>
    <w:p w:rsidR="005F19AB" w:rsidRPr="00403183" w:rsidRDefault="005F19AB" w:rsidP="005F19A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#defin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LUA_TSTRING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ab/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ab/>
        <w:t>4</w:t>
      </w:r>
    </w:p>
    <w:p w:rsidR="005F19AB" w:rsidRPr="00403183" w:rsidRDefault="005F19AB" w:rsidP="005F19A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#defin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LUA_TTABL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ab/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ab/>
        <w:t>5</w:t>
      </w:r>
    </w:p>
    <w:p w:rsidR="005F19AB" w:rsidRPr="00403183" w:rsidRDefault="005F19AB" w:rsidP="005F19A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#defin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LUA_TFUNCTION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ab/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ab/>
        <w:t>6</w:t>
      </w:r>
    </w:p>
    <w:p w:rsidR="005F19AB" w:rsidRPr="00403183" w:rsidRDefault="005F19AB" w:rsidP="005F19A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#defin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LUA_TUSERDATA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ab/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ab/>
        <w:t>7</w:t>
      </w:r>
    </w:p>
    <w:p w:rsidR="00DB53B8" w:rsidRPr="00403183" w:rsidRDefault="005F19AB" w:rsidP="005F19AB">
      <w:pPr>
        <w:rPr>
          <w:rFonts w:ascii="Courier New" w:hAnsi="Courier New" w:cs="Courier New"/>
          <w:color w:val="000000"/>
          <w:kern w:val="0"/>
          <w:szCs w:val="21"/>
        </w:rPr>
      </w:pP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#defin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LUA_TTHREAD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ab/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ab/>
        <w:t>8</w:t>
      </w:r>
    </w:p>
    <w:p w:rsidR="00761B39" w:rsidRPr="00403183" w:rsidRDefault="00956A9A" w:rsidP="005F19AB">
      <w:pPr>
        <w:rPr>
          <w:rFonts w:ascii="Courier New" w:hAnsi="Courier New" w:cs="Courier New"/>
          <w:color w:val="000000"/>
          <w:kern w:val="0"/>
          <w:szCs w:val="21"/>
        </w:rPr>
      </w:pP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#defin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gcvalu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o)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ab/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check_exp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iscollectable(o), (o)-&gt;value.gc)</w:t>
      </w:r>
    </w:p>
    <w:p w:rsidR="00761B39" w:rsidRPr="00403183" w:rsidRDefault="00761B39" w:rsidP="005F19AB">
      <w:pPr>
        <w:rPr>
          <w:rFonts w:ascii="Courier New" w:hAnsi="Courier New" w:cs="Courier New"/>
          <w:szCs w:val="21"/>
        </w:rPr>
      </w:pPr>
    </w:p>
    <w:p w:rsidR="00C52B4C" w:rsidRPr="00403183" w:rsidRDefault="00C52B4C" w:rsidP="00C52B4C">
      <w:pPr>
        <w:rPr>
          <w:rFonts w:ascii="Courier New" w:hAnsi="Courier New" w:cs="Courier New"/>
          <w:szCs w:val="21"/>
        </w:rPr>
      </w:pPr>
      <w:r w:rsidRPr="00403183">
        <w:rPr>
          <w:rFonts w:ascii="Courier New" w:hAnsi="Courier New" w:cs="Courier New"/>
          <w:szCs w:val="21"/>
        </w:rPr>
        <w:t>从代码中可以看出：</w:t>
      </w:r>
    </w:p>
    <w:p w:rsidR="00C52B4C" w:rsidRPr="00403183" w:rsidRDefault="00C52B4C" w:rsidP="00C52B4C">
      <w:pPr>
        <w:rPr>
          <w:rFonts w:ascii="Courier New" w:hAnsi="Courier New" w:cs="Courier New"/>
          <w:szCs w:val="21"/>
        </w:rPr>
      </w:pPr>
      <w:r w:rsidRPr="00403183">
        <w:rPr>
          <w:rFonts w:ascii="Courier New" w:hAnsi="Courier New" w:cs="Courier New"/>
          <w:szCs w:val="21"/>
        </w:rPr>
        <w:t>1</w:t>
      </w:r>
      <w:r w:rsidRPr="00403183">
        <w:rPr>
          <w:rFonts w:ascii="Courier New" w:hAnsi="Courier New" w:cs="Courier New"/>
          <w:szCs w:val="21"/>
        </w:rPr>
        <w:t>）若</w:t>
      </w:r>
      <w:r w:rsidRPr="00403183">
        <w:rPr>
          <w:rFonts w:ascii="Courier New" w:hAnsi="Courier New" w:cs="Courier New"/>
          <w:szCs w:val="21"/>
        </w:rPr>
        <w:t>key</w:t>
      </w:r>
      <w:r w:rsidRPr="00403183">
        <w:rPr>
          <w:rFonts w:ascii="Courier New" w:hAnsi="Courier New" w:cs="Courier New"/>
          <w:szCs w:val="21"/>
        </w:rPr>
        <w:t>是一个</w:t>
      </w:r>
      <w:r w:rsidRPr="00403183">
        <w:rPr>
          <w:rFonts w:ascii="Courier New" w:hAnsi="Courier New" w:cs="Courier New"/>
          <w:szCs w:val="21"/>
        </w:rPr>
        <w:t>nil</w:t>
      </w:r>
      <w:r w:rsidRPr="00403183">
        <w:rPr>
          <w:rFonts w:ascii="Courier New" w:hAnsi="Courier New" w:cs="Courier New"/>
          <w:szCs w:val="21"/>
        </w:rPr>
        <w:t>类型，则返回</w:t>
      </w:r>
      <w:r w:rsidRPr="00403183">
        <w:rPr>
          <w:rFonts w:ascii="Courier New" w:hAnsi="Courier New" w:cs="Courier New"/>
          <w:szCs w:val="21"/>
        </w:rPr>
        <w:t>nil</w:t>
      </w:r>
      <w:r w:rsidRPr="00403183">
        <w:rPr>
          <w:rFonts w:ascii="Courier New" w:hAnsi="Courier New" w:cs="Courier New"/>
          <w:szCs w:val="21"/>
        </w:rPr>
        <w:t>值</w:t>
      </w:r>
    </w:p>
    <w:p w:rsidR="00C52B4C" w:rsidRPr="00403183" w:rsidRDefault="00C52B4C" w:rsidP="00C52B4C">
      <w:pPr>
        <w:rPr>
          <w:rFonts w:ascii="Courier New" w:hAnsi="Courier New" w:cs="Courier New"/>
          <w:szCs w:val="21"/>
        </w:rPr>
      </w:pPr>
      <w:r w:rsidRPr="00403183">
        <w:rPr>
          <w:rFonts w:ascii="Courier New" w:hAnsi="Courier New" w:cs="Courier New"/>
          <w:szCs w:val="21"/>
        </w:rPr>
        <w:t>2</w:t>
      </w:r>
      <w:r w:rsidRPr="00403183">
        <w:rPr>
          <w:rFonts w:ascii="Courier New" w:hAnsi="Courier New" w:cs="Courier New"/>
          <w:szCs w:val="21"/>
        </w:rPr>
        <w:t>）若</w:t>
      </w:r>
      <w:r w:rsidRPr="00403183">
        <w:rPr>
          <w:rFonts w:ascii="Courier New" w:hAnsi="Courier New" w:cs="Courier New"/>
          <w:szCs w:val="21"/>
        </w:rPr>
        <w:t>key</w:t>
      </w:r>
      <w:r w:rsidR="004670BF" w:rsidRPr="00403183">
        <w:rPr>
          <w:rFonts w:ascii="Courier New" w:hAnsi="Courier New" w:cs="Courier New"/>
          <w:szCs w:val="21"/>
        </w:rPr>
        <w:t>是一个</w:t>
      </w:r>
      <w:r w:rsidRPr="00403183">
        <w:rPr>
          <w:rFonts w:ascii="Courier New" w:hAnsi="Courier New" w:cs="Courier New"/>
          <w:szCs w:val="21"/>
        </w:rPr>
        <w:t>字符串类型</w:t>
      </w:r>
      <w:r w:rsidRPr="00403183">
        <w:rPr>
          <w:rFonts w:ascii="Courier New" w:hAnsi="Courier New" w:cs="Courier New"/>
          <w:szCs w:val="21"/>
        </w:rPr>
        <w:t>LUA_TSTRING</w:t>
      </w:r>
      <w:r w:rsidRPr="00403183">
        <w:rPr>
          <w:rFonts w:ascii="Courier New" w:hAnsi="Courier New" w:cs="Courier New"/>
          <w:szCs w:val="21"/>
        </w:rPr>
        <w:t>，则调用</w:t>
      </w:r>
      <w:r w:rsidRPr="00403183">
        <w:rPr>
          <w:rFonts w:ascii="Courier New" w:hAnsi="Courier New" w:cs="Courier New"/>
          <w:szCs w:val="21"/>
        </w:rPr>
        <w:t>lua_getstr</w:t>
      </w:r>
      <w:r w:rsidRPr="00403183">
        <w:rPr>
          <w:rFonts w:ascii="Courier New" w:hAnsi="Courier New" w:cs="Courier New"/>
          <w:szCs w:val="21"/>
        </w:rPr>
        <w:t>来查找，查找代码如下：</w:t>
      </w:r>
    </w:p>
    <w:p w:rsidR="00CF5CAC" w:rsidRPr="00403183" w:rsidRDefault="00CF5CAC" w:rsidP="00CF5CA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cons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TValu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luaH_getstr (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Tabl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TString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ke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 {</w:t>
      </w:r>
    </w:p>
    <w:p w:rsidR="00CF5CAC" w:rsidRPr="00403183" w:rsidRDefault="00CF5CAC" w:rsidP="00CF5CA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Nod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n = </w:t>
      </w:r>
      <w:r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hashstr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ke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;</w:t>
      </w:r>
    </w:p>
    <w:p w:rsidR="00CF5CAC" w:rsidRPr="00403183" w:rsidRDefault="00CF5CAC" w:rsidP="00CF5CA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do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{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check whether `key' is somewhere in the chain */</w:t>
      </w:r>
    </w:p>
    <w:p w:rsidR="00CF5CAC" w:rsidRPr="00403183" w:rsidRDefault="00CF5CAC" w:rsidP="00CF5CA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f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ttisstring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gke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(n)) &amp;&amp;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rawtsvalu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gke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(n)) ==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ke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</w:t>
      </w:r>
    </w:p>
    <w:p w:rsidR="00CF5CAC" w:rsidRPr="00403183" w:rsidRDefault="00CF5CAC" w:rsidP="00CF5CA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return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gva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(n)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that's it */</w:t>
      </w:r>
    </w:p>
    <w:p w:rsidR="00CF5CAC" w:rsidRPr="00403183" w:rsidRDefault="00CF5CAC" w:rsidP="00CF5CA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els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n =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gnex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n);</w:t>
      </w:r>
    </w:p>
    <w:p w:rsidR="00CF5CAC" w:rsidRPr="00403183" w:rsidRDefault="00CF5CAC" w:rsidP="00CF5CA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}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whil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n);</w:t>
      </w:r>
    </w:p>
    <w:p w:rsidR="00CF5CAC" w:rsidRPr="00403183" w:rsidRDefault="00CF5CAC" w:rsidP="00CF5CA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return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luaO_nilobjec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;</w:t>
      </w:r>
    </w:p>
    <w:p w:rsidR="00C52B4C" w:rsidRPr="00403183" w:rsidRDefault="00CF5CAC" w:rsidP="00CF5CAC">
      <w:pPr>
        <w:rPr>
          <w:rFonts w:ascii="Courier New" w:hAnsi="Courier New" w:cs="Courier New"/>
          <w:color w:val="000000"/>
          <w:kern w:val="0"/>
          <w:szCs w:val="21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}</w:t>
      </w:r>
    </w:p>
    <w:p w:rsidR="00E201C5" w:rsidRPr="00403183" w:rsidRDefault="00E201C5" w:rsidP="00E201C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#defin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hashpow2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t,n)      (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gnod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(t,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lmod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((n),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sizenod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t))))</w:t>
      </w:r>
    </w:p>
    <w:p w:rsidR="00E201C5" w:rsidRPr="00403183" w:rsidRDefault="00E201C5" w:rsidP="00E201C5">
      <w:pPr>
        <w:rPr>
          <w:rFonts w:ascii="Courier New" w:hAnsi="Courier New" w:cs="Courier New"/>
          <w:szCs w:val="21"/>
        </w:rPr>
      </w:pP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#defin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hashstr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(t,str) 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hashpow2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t, (str)-&gt;tsv.hash)</w:t>
      </w:r>
    </w:p>
    <w:p w:rsidR="00C52B4C" w:rsidRPr="00403183" w:rsidRDefault="00C52B4C" w:rsidP="00C52B4C">
      <w:pPr>
        <w:rPr>
          <w:rFonts w:ascii="Courier New" w:hAnsi="Courier New" w:cs="Courier New"/>
          <w:szCs w:val="21"/>
        </w:rPr>
      </w:pPr>
      <w:r w:rsidRPr="00403183">
        <w:rPr>
          <w:rFonts w:ascii="Courier New" w:hAnsi="Courier New" w:cs="Courier New"/>
          <w:szCs w:val="21"/>
        </w:rPr>
        <w:t>该函数首先获得相应字符串在哈希表中的链表（使用字符串的</w:t>
      </w:r>
      <w:r w:rsidR="00B7048A" w:rsidRPr="00403183">
        <w:rPr>
          <w:rFonts w:ascii="Courier New" w:hAnsi="Courier New" w:cs="Courier New"/>
          <w:szCs w:val="21"/>
        </w:rPr>
        <w:t>hash</w:t>
      </w:r>
      <w:r w:rsidRPr="00403183">
        <w:rPr>
          <w:rFonts w:ascii="Courier New" w:hAnsi="Courier New" w:cs="Courier New"/>
          <w:szCs w:val="21"/>
        </w:rPr>
        <w:t>值对哈希表</w:t>
      </w:r>
      <w:r w:rsidR="00024570" w:rsidRPr="00403183">
        <w:rPr>
          <w:rFonts w:ascii="Courier New" w:hAnsi="Courier New" w:cs="Courier New"/>
          <w:szCs w:val="21"/>
        </w:rPr>
        <w:t>长</w:t>
      </w:r>
      <w:r w:rsidRPr="00403183">
        <w:rPr>
          <w:rFonts w:ascii="Courier New" w:hAnsi="Courier New" w:cs="Courier New"/>
          <w:szCs w:val="21"/>
        </w:rPr>
        <w:t>取余来确定在</w:t>
      </w:r>
      <w:r w:rsidRPr="00403183">
        <w:rPr>
          <w:rFonts w:ascii="Courier New" w:hAnsi="Courier New" w:cs="Courier New"/>
          <w:szCs w:val="21"/>
        </w:rPr>
        <w:t>node</w:t>
      </w:r>
      <w:r w:rsidRPr="00403183">
        <w:rPr>
          <w:rFonts w:ascii="Courier New" w:hAnsi="Courier New" w:cs="Courier New"/>
          <w:szCs w:val="21"/>
        </w:rPr>
        <w:t>数组中的位置），遍历这个链表，查</w:t>
      </w:r>
      <w:r w:rsidR="00B104E9" w:rsidRPr="00403183">
        <w:rPr>
          <w:rFonts w:ascii="Courier New" w:hAnsi="Courier New" w:cs="Courier New"/>
          <w:szCs w:val="21"/>
        </w:rPr>
        <w:t>找字符串。主要对</w:t>
      </w:r>
      <w:r w:rsidR="00FD2E7B" w:rsidRPr="00403183">
        <w:rPr>
          <w:rFonts w:ascii="Courier New" w:hAnsi="Courier New" w:cs="Courier New"/>
          <w:szCs w:val="21"/>
        </w:rPr>
        <w:t>短</w:t>
      </w:r>
      <w:r w:rsidR="009E787B" w:rsidRPr="00403183">
        <w:rPr>
          <w:rFonts w:ascii="Courier New" w:hAnsi="Courier New" w:cs="Courier New"/>
          <w:szCs w:val="21"/>
        </w:rPr>
        <w:t>字符串比较，不用逐个字符去比较，只需要比较地址</w:t>
      </w:r>
      <w:r w:rsidRPr="00403183">
        <w:rPr>
          <w:rFonts w:ascii="Courier New" w:hAnsi="Courier New" w:cs="Courier New"/>
          <w:szCs w:val="21"/>
        </w:rPr>
        <w:t>，因为对整个</w:t>
      </w:r>
      <w:r w:rsidRPr="00403183">
        <w:rPr>
          <w:rFonts w:ascii="Courier New" w:hAnsi="Courier New" w:cs="Courier New"/>
          <w:szCs w:val="21"/>
        </w:rPr>
        <w:t>lua</w:t>
      </w:r>
      <w:r w:rsidR="00D623FA" w:rsidRPr="00403183">
        <w:rPr>
          <w:rFonts w:ascii="Courier New" w:hAnsi="Courier New" w:cs="Courier New"/>
          <w:szCs w:val="21"/>
        </w:rPr>
        <w:t>虚拟机来说，</w:t>
      </w:r>
      <w:r w:rsidR="008274D2" w:rsidRPr="00403183">
        <w:rPr>
          <w:rFonts w:ascii="Courier New" w:hAnsi="Courier New" w:cs="Courier New"/>
          <w:szCs w:val="21"/>
        </w:rPr>
        <w:t>短</w:t>
      </w:r>
      <w:r w:rsidRPr="00403183">
        <w:rPr>
          <w:rFonts w:ascii="Courier New" w:hAnsi="Courier New" w:cs="Courier New"/>
          <w:szCs w:val="21"/>
        </w:rPr>
        <w:t>字符串只有一份，若找到了，则返回相应的值，否则返回</w:t>
      </w:r>
      <w:r w:rsidRPr="00403183">
        <w:rPr>
          <w:rFonts w:ascii="Courier New" w:hAnsi="Courier New" w:cs="Courier New"/>
          <w:szCs w:val="21"/>
        </w:rPr>
        <w:t>nil</w:t>
      </w:r>
    </w:p>
    <w:p w:rsidR="00C52B4C" w:rsidRPr="00403183" w:rsidRDefault="00C52B4C" w:rsidP="00C52B4C">
      <w:pPr>
        <w:rPr>
          <w:rFonts w:ascii="Courier New" w:hAnsi="Courier New" w:cs="Courier New"/>
          <w:szCs w:val="21"/>
        </w:rPr>
      </w:pPr>
      <w:r w:rsidRPr="00403183">
        <w:rPr>
          <w:rFonts w:ascii="Courier New" w:hAnsi="Courier New" w:cs="Courier New"/>
          <w:szCs w:val="21"/>
        </w:rPr>
        <w:t>3</w:t>
      </w:r>
      <w:r w:rsidRPr="00403183">
        <w:rPr>
          <w:rFonts w:ascii="Courier New" w:hAnsi="Courier New" w:cs="Courier New"/>
          <w:szCs w:val="21"/>
        </w:rPr>
        <w:t>）若</w:t>
      </w:r>
      <w:r w:rsidRPr="00403183">
        <w:rPr>
          <w:rFonts w:ascii="Courier New" w:hAnsi="Courier New" w:cs="Courier New"/>
          <w:szCs w:val="21"/>
        </w:rPr>
        <w:t>key</w:t>
      </w:r>
      <w:r w:rsidRPr="00403183">
        <w:rPr>
          <w:rFonts w:ascii="Courier New" w:hAnsi="Courier New" w:cs="Courier New"/>
          <w:szCs w:val="21"/>
        </w:rPr>
        <w:t>是一个数字类型</w:t>
      </w:r>
      <w:r w:rsidRPr="00403183">
        <w:rPr>
          <w:rFonts w:ascii="Courier New" w:hAnsi="Courier New" w:cs="Courier New"/>
          <w:szCs w:val="21"/>
        </w:rPr>
        <w:t>LUA_NUMBER</w:t>
      </w:r>
      <w:r w:rsidRPr="00403183">
        <w:rPr>
          <w:rFonts w:ascii="Courier New" w:hAnsi="Courier New" w:cs="Courier New"/>
          <w:szCs w:val="21"/>
        </w:rPr>
        <w:t>并且是一个</w:t>
      </w:r>
      <w:r w:rsidRPr="00403183">
        <w:rPr>
          <w:rFonts w:ascii="Courier New" w:hAnsi="Courier New" w:cs="Courier New"/>
          <w:szCs w:val="21"/>
        </w:rPr>
        <w:t>int</w:t>
      </w:r>
      <w:r w:rsidRPr="00403183">
        <w:rPr>
          <w:rFonts w:ascii="Courier New" w:hAnsi="Courier New" w:cs="Courier New"/>
          <w:szCs w:val="21"/>
        </w:rPr>
        <w:t>类型，则调用</w:t>
      </w:r>
      <w:r w:rsidRPr="00403183">
        <w:rPr>
          <w:rFonts w:ascii="Courier New" w:hAnsi="Courier New" w:cs="Courier New"/>
          <w:szCs w:val="21"/>
        </w:rPr>
        <w:t>luaH_get</w:t>
      </w:r>
      <w:r w:rsidR="005B324A" w:rsidRPr="00403183">
        <w:rPr>
          <w:rFonts w:ascii="Courier New" w:hAnsi="Courier New" w:cs="Courier New"/>
          <w:szCs w:val="21"/>
        </w:rPr>
        <w:t>num</w:t>
      </w:r>
      <w:r w:rsidRPr="00403183">
        <w:rPr>
          <w:rFonts w:ascii="Courier New" w:hAnsi="Courier New" w:cs="Courier New"/>
          <w:szCs w:val="21"/>
        </w:rPr>
        <w:t>函数去查找</w:t>
      </w:r>
    </w:p>
    <w:p w:rsidR="006108D5" w:rsidRPr="00403183" w:rsidRDefault="006108D5" w:rsidP="006108D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cons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TValu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luaH_getnum (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Tabl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ke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 {</w:t>
      </w:r>
    </w:p>
    <w:p w:rsidR="006108D5" w:rsidRPr="00403183" w:rsidRDefault="006108D5" w:rsidP="006108D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(1 &lt;= key &amp;&amp; key &lt;= t-&gt;sizearray) */</w:t>
      </w:r>
    </w:p>
    <w:p w:rsidR="006108D5" w:rsidRPr="00403183" w:rsidRDefault="006108D5" w:rsidP="006108D5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color w:val="FF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f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cas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unsigned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ke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-1) &lt;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cas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unsigned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-&gt;sizearray))</w:t>
      </w:r>
      <w:r w:rsidR="00035825"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="00035825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 xml:space="preserve">// </w:t>
      </w:r>
      <w:r w:rsidR="00035825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数组部分直接获取</w:t>
      </w:r>
    </w:p>
    <w:p w:rsidR="006108D5" w:rsidRPr="00403183" w:rsidRDefault="006108D5" w:rsidP="006108D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return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&amp;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-&gt;array[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ke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-1];</w:t>
      </w:r>
    </w:p>
    <w:p w:rsidR="006108D5" w:rsidRPr="00403183" w:rsidRDefault="006108D5" w:rsidP="006108D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els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{</w:t>
      </w:r>
    </w:p>
    <w:p w:rsidR="006108D5" w:rsidRPr="00403183" w:rsidRDefault="006108D5" w:rsidP="006108D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lua_Number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nk =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cast_num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ke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;</w:t>
      </w:r>
    </w:p>
    <w:p w:rsidR="006108D5" w:rsidRPr="00403183" w:rsidRDefault="006108D5" w:rsidP="006108D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Nod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n = hashnum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, nk);</w:t>
      </w:r>
    </w:p>
    <w:p w:rsidR="006108D5" w:rsidRPr="00403183" w:rsidRDefault="006108D5" w:rsidP="006108D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do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{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check whether `key' is somewhere in the chain */</w:t>
      </w:r>
    </w:p>
    <w:p w:rsidR="006108D5" w:rsidRPr="00403183" w:rsidRDefault="006108D5" w:rsidP="006108D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f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ttisnumber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gke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(n)) &amp;&amp;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luai_numeq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nvalu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gke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n)), nk))</w:t>
      </w:r>
    </w:p>
    <w:p w:rsidR="006108D5" w:rsidRPr="00403183" w:rsidRDefault="006108D5" w:rsidP="006108D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return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gva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(n)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that's it */</w:t>
      </w:r>
    </w:p>
    <w:p w:rsidR="006108D5" w:rsidRPr="00403183" w:rsidRDefault="006108D5" w:rsidP="006108D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els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n =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gnex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n);</w:t>
      </w:r>
    </w:p>
    <w:p w:rsidR="006108D5" w:rsidRPr="00403183" w:rsidRDefault="006108D5" w:rsidP="006108D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}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whil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n);</w:t>
      </w:r>
    </w:p>
    <w:p w:rsidR="006108D5" w:rsidRPr="00403183" w:rsidRDefault="006108D5" w:rsidP="006108D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return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luaO_nilobjec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;</w:t>
      </w:r>
    </w:p>
    <w:p w:rsidR="006108D5" w:rsidRPr="00403183" w:rsidRDefault="006108D5" w:rsidP="006108D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}</w:t>
      </w:r>
    </w:p>
    <w:p w:rsidR="00C52B4C" w:rsidRPr="00403183" w:rsidRDefault="006108D5" w:rsidP="006108D5">
      <w:pPr>
        <w:rPr>
          <w:rFonts w:ascii="Courier New" w:hAnsi="Courier New" w:cs="Courier New"/>
          <w:color w:val="000000"/>
          <w:kern w:val="0"/>
          <w:szCs w:val="21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}</w:t>
      </w:r>
    </w:p>
    <w:p w:rsidR="00C55BCE" w:rsidRPr="00403183" w:rsidRDefault="00C55BCE" w:rsidP="00C55BC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static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Nod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hashnum (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cons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Tabl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lua_Number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n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 {</w:t>
      </w:r>
    </w:p>
    <w:p w:rsidR="00C55BCE" w:rsidRPr="00403183" w:rsidRDefault="00C55BCE" w:rsidP="00C55BC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unsigned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a[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numints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];</w:t>
      </w:r>
    </w:p>
    <w:p w:rsidR="00C55BCE" w:rsidRPr="00403183" w:rsidRDefault="00C55BCE" w:rsidP="00C55BC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i;</w:t>
      </w:r>
    </w:p>
    <w:p w:rsidR="00C55BCE" w:rsidRPr="00403183" w:rsidRDefault="00C55BCE" w:rsidP="00C55BC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f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luai_numeq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n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0))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avoid problems with -0 */</w:t>
      </w:r>
    </w:p>
    <w:p w:rsidR="00C55BCE" w:rsidRPr="00403183" w:rsidRDefault="00C55BCE" w:rsidP="00C55BC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return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gnod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, 0);</w:t>
      </w:r>
    </w:p>
    <w:p w:rsidR="00C55BCE" w:rsidRPr="00403183" w:rsidRDefault="00C55BCE" w:rsidP="00C55BC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memcpy(a, &amp;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n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sizeof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a));</w:t>
      </w:r>
    </w:p>
    <w:p w:rsidR="00C55BCE" w:rsidRPr="00403183" w:rsidRDefault="00C55BCE" w:rsidP="00C55BC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for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i = 1; i &lt;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numints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; i++) a[0] += a[i];</w:t>
      </w:r>
    </w:p>
    <w:p w:rsidR="00C55BCE" w:rsidRPr="00403183" w:rsidRDefault="00C55BCE" w:rsidP="00C55BC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return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hashmod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, a[0]);</w:t>
      </w:r>
    </w:p>
    <w:p w:rsidR="00C55BCE" w:rsidRPr="00403183" w:rsidRDefault="00C55BCE" w:rsidP="00C55BCE">
      <w:pPr>
        <w:rPr>
          <w:rFonts w:ascii="Courier New" w:hAnsi="Courier New" w:cs="Courier New"/>
          <w:color w:val="000000"/>
          <w:kern w:val="0"/>
          <w:szCs w:val="21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}</w:t>
      </w:r>
    </w:p>
    <w:p w:rsidR="00CD2447" w:rsidRPr="00403183" w:rsidRDefault="00CD2447" w:rsidP="00CD2447">
      <w:pPr>
        <w:rPr>
          <w:rFonts w:ascii="Courier New" w:hAnsi="Courier New" w:cs="Courier New"/>
          <w:color w:val="000000"/>
          <w:kern w:val="0"/>
          <w:szCs w:val="21"/>
        </w:rPr>
      </w:pP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#defin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hashmod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t,n)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ab/>
        <w:t>(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gnod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t, ((n) % ((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sizenod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t)-1)|1))))</w:t>
      </w:r>
    </w:p>
    <w:p w:rsidR="00CD2447" w:rsidRPr="00403183" w:rsidRDefault="00CD2447" w:rsidP="00CD2447">
      <w:pPr>
        <w:rPr>
          <w:rFonts w:ascii="Courier New" w:hAnsi="Courier New" w:cs="Courier New"/>
          <w:color w:val="000000"/>
          <w:kern w:val="0"/>
          <w:szCs w:val="21"/>
        </w:rPr>
      </w:pP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#defin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sizenod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t)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ab/>
        <w:t>(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twoto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(t)-&gt;lsizenode))</w:t>
      </w:r>
    </w:p>
    <w:p w:rsidR="00CD2447" w:rsidRPr="00403183" w:rsidRDefault="00CD2447" w:rsidP="00C55BCE">
      <w:pPr>
        <w:rPr>
          <w:rFonts w:ascii="Courier New" w:hAnsi="Courier New" w:cs="Courier New"/>
          <w:szCs w:val="21"/>
        </w:rPr>
      </w:pPr>
    </w:p>
    <w:p w:rsidR="00C52B4C" w:rsidRPr="00403183" w:rsidRDefault="00C52B4C" w:rsidP="00C52B4C">
      <w:pPr>
        <w:rPr>
          <w:rFonts w:ascii="Courier New" w:hAnsi="Courier New" w:cs="Courier New"/>
          <w:szCs w:val="21"/>
        </w:rPr>
      </w:pPr>
      <w:r w:rsidRPr="00403183">
        <w:rPr>
          <w:rFonts w:ascii="Courier New" w:hAnsi="Courier New" w:cs="Courier New"/>
          <w:szCs w:val="21"/>
        </w:rPr>
        <w:t>如果</w:t>
      </w:r>
      <w:r w:rsidRPr="00403183">
        <w:rPr>
          <w:rFonts w:ascii="Courier New" w:hAnsi="Courier New" w:cs="Courier New"/>
          <w:szCs w:val="21"/>
        </w:rPr>
        <w:t>key</w:t>
      </w:r>
      <w:r w:rsidRPr="00403183">
        <w:rPr>
          <w:rFonts w:ascii="Courier New" w:hAnsi="Courier New" w:cs="Courier New"/>
          <w:szCs w:val="21"/>
        </w:rPr>
        <w:t>的值小于等于数组大小，则直接返回相应的值，否则去哈希表中查找</w:t>
      </w:r>
    </w:p>
    <w:p w:rsidR="00C52B4C" w:rsidRPr="00403183" w:rsidRDefault="00C52B4C" w:rsidP="00C52B4C">
      <w:pPr>
        <w:rPr>
          <w:rFonts w:ascii="Courier New" w:hAnsi="Courier New" w:cs="Courier New"/>
          <w:szCs w:val="21"/>
        </w:rPr>
      </w:pPr>
      <w:r w:rsidRPr="00403183">
        <w:rPr>
          <w:rFonts w:ascii="Courier New" w:hAnsi="Courier New" w:cs="Courier New"/>
          <w:szCs w:val="21"/>
        </w:rPr>
        <w:t>（</w:t>
      </w:r>
      <w:r w:rsidRPr="00403183">
        <w:rPr>
          <w:rFonts w:ascii="Courier New" w:hAnsi="Courier New" w:cs="Courier New"/>
          <w:szCs w:val="21"/>
        </w:rPr>
        <w:t>4</w:t>
      </w:r>
      <w:r w:rsidRPr="00403183">
        <w:rPr>
          <w:rFonts w:ascii="Courier New" w:hAnsi="Courier New" w:cs="Courier New"/>
          <w:szCs w:val="21"/>
        </w:rPr>
        <w:t>）对于其他类型，也就是不是</w:t>
      </w:r>
      <w:r w:rsidRPr="00403183">
        <w:rPr>
          <w:rFonts w:ascii="Courier New" w:hAnsi="Courier New" w:cs="Courier New"/>
          <w:szCs w:val="21"/>
        </w:rPr>
        <w:t>nil</w:t>
      </w:r>
      <w:r w:rsidRPr="00403183">
        <w:rPr>
          <w:rFonts w:ascii="Courier New" w:hAnsi="Courier New" w:cs="Courier New"/>
          <w:szCs w:val="21"/>
        </w:rPr>
        <w:t>、整型和短字符串类型，都是计算</w:t>
      </w:r>
      <w:r w:rsidRPr="00403183">
        <w:rPr>
          <w:rFonts w:ascii="Courier New" w:hAnsi="Courier New" w:cs="Courier New"/>
          <w:szCs w:val="21"/>
        </w:rPr>
        <w:t>hash</w:t>
      </w:r>
      <w:r w:rsidRPr="00403183">
        <w:rPr>
          <w:rFonts w:ascii="Courier New" w:hAnsi="Courier New" w:cs="Courier New"/>
          <w:szCs w:val="21"/>
        </w:rPr>
        <w:t>值，然后的链表中去查找（因为拥有相同</w:t>
      </w:r>
      <w:r w:rsidR="007E71F7" w:rsidRPr="00403183">
        <w:rPr>
          <w:rFonts w:ascii="Courier New" w:hAnsi="Courier New" w:cs="Courier New"/>
          <w:szCs w:val="21"/>
        </w:rPr>
        <w:t>哈希值</w:t>
      </w:r>
      <w:r w:rsidRPr="00403183">
        <w:rPr>
          <w:rFonts w:ascii="Courier New" w:hAnsi="Courier New" w:cs="Courier New"/>
          <w:szCs w:val="21"/>
        </w:rPr>
        <w:t>的冲突键值对，在哈希表中由</w:t>
      </w:r>
      <w:r w:rsidRPr="00403183">
        <w:rPr>
          <w:rFonts w:ascii="Courier New" w:hAnsi="Courier New" w:cs="Courier New"/>
          <w:szCs w:val="21"/>
        </w:rPr>
        <w:t>Node</w:t>
      </w:r>
      <w:r w:rsidRPr="00403183">
        <w:rPr>
          <w:rFonts w:ascii="Courier New" w:hAnsi="Courier New" w:cs="Courier New"/>
          <w:szCs w:val="21"/>
        </w:rPr>
        <w:t>的</w:t>
      </w:r>
      <w:r w:rsidRPr="00403183">
        <w:rPr>
          <w:rFonts w:ascii="Courier New" w:hAnsi="Courier New" w:cs="Courier New"/>
          <w:szCs w:val="21"/>
        </w:rPr>
        <w:t>next</w:t>
      </w:r>
      <w:r w:rsidRPr="00403183">
        <w:rPr>
          <w:rFonts w:ascii="Courier New" w:hAnsi="Courier New" w:cs="Courier New"/>
          <w:szCs w:val="21"/>
        </w:rPr>
        <w:t>成员连接起来了），因此，对于长字符串来说，会逐个字符去比较，这个可以在</w:t>
      </w:r>
      <w:r w:rsidRPr="00403183">
        <w:rPr>
          <w:rFonts w:ascii="Courier New" w:hAnsi="Courier New" w:cs="Courier New"/>
          <w:szCs w:val="21"/>
        </w:rPr>
        <w:t>lvm.c</w:t>
      </w:r>
      <w:r w:rsidRPr="00403183">
        <w:rPr>
          <w:rFonts w:ascii="Courier New" w:hAnsi="Courier New" w:cs="Courier New"/>
          <w:szCs w:val="21"/>
        </w:rPr>
        <w:t>的</w:t>
      </w:r>
      <w:r w:rsidRPr="00403183">
        <w:rPr>
          <w:rFonts w:ascii="Courier New" w:hAnsi="Courier New" w:cs="Courier New"/>
          <w:szCs w:val="21"/>
        </w:rPr>
        <w:t>luaV_equalobj_</w:t>
      </w:r>
      <w:r w:rsidRPr="00403183">
        <w:rPr>
          <w:rFonts w:ascii="Courier New" w:hAnsi="Courier New" w:cs="Courier New"/>
          <w:szCs w:val="21"/>
        </w:rPr>
        <w:t>函数中可以看到各种数据类型比较的方法。</w:t>
      </w:r>
    </w:p>
    <w:p w:rsidR="00C52B4C" w:rsidRPr="00403183" w:rsidRDefault="00C52B4C" w:rsidP="00C52B4C">
      <w:pPr>
        <w:rPr>
          <w:rFonts w:ascii="Courier New" w:hAnsi="Courier New" w:cs="Courier New"/>
          <w:szCs w:val="21"/>
        </w:rPr>
      </w:pPr>
    </w:p>
    <w:p w:rsidR="00C52B4C" w:rsidRPr="00403183" w:rsidRDefault="00C52B4C" w:rsidP="00C52B4C">
      <w:pPr>
        <w:rPr>
          <w:rFonts w:ascii="Courier New" w:hAnsi="Courier New" w:cs="Courier New"/>
          <w:szCs w:val="21"/>
        </w:rPr>
      </w:pPr>
      <w:r w:rsidRPr="00403183">
        <w:rPr>
          <w:rFonts w:ascii="Courier New" w:hAnsi="Courier New" w:cs="Courier New"/>
          <w:szCs w:val="21"/>
        </w:rPr>
        <w:t>获取各种类型的</w:t>
      </w:r>
      <w:r w:rsidRPr="00403183">
        <w:rPr>
          <w:rFonts w:ascii="Courier New" w:hAnsi="Courier New" w:cs="Courier New"/>
          <w:szCs w:val="21"/>
        </w:rPr>
        <w:t>hash</w:t>
      </w:r>
      <w:r w:rsidRPr="00403183">
        <w:rPr>
          <w:rFonts w:ascii="Courier New" w:hAnsi="Courier New" w:cs="Courier New"/>
          <w:szCs w:val="21"/>
        </w:rPr>
        <w:t>值：</w:t>
      </w:r>
    </w:p>
    <w:p w:rsidR="00F71E6E" w:rsidRPr="00403183" w:rsidRDefault="00F71E6E" w:rsidP="00F71E6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static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Nod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mainposition (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cons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Tabl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cons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TValu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ke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 {</w:t>
      </w:r>
    </w:p>
    <w:p w:rsidR="00F71E6E" w:rsidRPr="00403183" w:rsidRDefault="00F71E6E" w:rsidP="00F71E6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switch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ttyp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ke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) {</w:t>
      </w:r>
    </w:p>
    <w:p w:rsidR="00F71E6E" w:rsidRPr="00403183" w:rsidRDefault="00F71E6E" w:rsidP="00F71E6E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color w:val="FF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cas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LUA_TNUMBER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:</w:t>
      </w:r>
      <w:r w:rsidR="005568DC"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="005568DC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 xml:space="preserve">// </w:t>
      </w:r>
      <w:r w:rsidR="005568DC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整数在之前已经处理了，这里应该是浮点型</w:t>
      </w:r>
    </w:p>
    <w:p w:rsidR="00F71E6E" w:rsidRPr="00403183" w:rsidRDefault="00F71E6E" w:rsidP="00F71E6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return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hashnum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nvalu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ke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);</w:t>
      </w:r>
    </w:p>
    <w:p w:rsidR="00F71E6E" w:rsidRPr="00403183" w:rsidRDefault="00F71E6E" w:rsidP="00F71E6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cas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LUA_TSTRING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:</w:t>
      </w:r>
    </w:p>
    <w:p w:rsidR="00F71E6E" w:rsidRPr="00403183" w:rsidRDefault="00F71E6E" w:rsidP="00F71E6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return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hashstr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rawtsvalu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ke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);</w:t>
      </w:r>
    </w:p>
    <w:p w:rsidR="00F71E6E" w:rsidRPr="00403183" w:rsidRDefault="00F71E6E" w:rsidP="00F71E6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cas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LUA_TBOOLEAN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:</w:t>
      </w:r>
    </w:p>
    <w:p w:rsidR="00F71E6E" w:rsidRPr="00403183" w:rsidRDefault="00F71E6E" w:rsidP="00F71E6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return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hashboolean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bvalu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ke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);</w:t>
      </w:r>
    </w:p>
    <w:p w:rsidR="00F71E6E" w:rsidRPr="00403183" w:rsidRDefault="00F71E6E" w:rsidP="00F71E6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cas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LUA_TLIGHTUSERDATA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:</w:t>
      </w:r>
    </w:p>
    <w:p w:rsidR="00F71E6E" w:rsidRPr="00403183" w:rsidRDefault="00F71E6E" w:rsidP="00F71E6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return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hashpointer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pvalu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ke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);</w:t>
      </w:r>
    </w:p>
    <w:p w:rsidR="00F71E6E" w:rsidRPr="00403183" w:rsidRDefault="00F71E6E" w:rsidP="00F71E6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defaul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:</w:t>
      </w:r>
    </w:p>
    <w:p w:rsidR="00F71E6E" w:rsidRPr="00403183" w:rsidRDefault="00F71E6E" w:rsidP="00F71E6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return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hashpointer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gcvalu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ke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);</w:t>
      </w:r>
    </w:p>
    <w:p w:rsidR="00F71E6E" w:rsidRPr="00403183" w:rsidRDefault="00F71E6E" w:rsidP="00F71E6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}</w:t>
      </w:r>
    </w:p>
    <w:p w:rsidR="00C52B4C" w:rsidRPr="00403183" w:rsidRDefault="00F71E6E" w:rsidP="00F71E6E">
      <w:pPr>
        <w:rPr>
          <w:rFonts w:ascii="Courier New" w:hAnsi="Courier New" w:cs="Courier New"/>
          <w:szCs w:val="21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}</w:t>
      </w:r>
    </w:p>
    <w:p w:rsidR="00C52B4C" w:rsidRPr="00403183" w:rsidRDefault="00C52B4C" w:rsidP="00C52B4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#defin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hashmod(t,n)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ab/>
        <w:t>(gnode(t, ((n) % ((sizenode(t)-1)|1))))</w:t>
      </w:r>
    </w:p>
    <w:p w:rsidR="00C52B4C" w:rsidRPr="00403183" w:rsidRDefault="00C52B4C" w:rsidP="00C52B4C">
      <w:pPr>
        <w:rPr>
          <w:rFonts w:ascii="Courier New" w:hAnsi="Courier New" w:cs="Courier New"/>
          <w:b/>
          <w:color w:val="FF0000"/>
          <w:szCs w:val="21"/>
        </w:rPr>
      </w:pPr>
      <w:r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#define hashpointer(t,p)</w:t>
      </w:r>
      <w:r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ab/>
        <w:t>hashmod(t, IntPoint(p))</w:t>
      </w:r>
    </w:p>
    <w:p w:rsidR="00C52B4C" w:rsidRPr="00403183" w:rsidRDefault="00C52B4C" w:rsidP="00C52B4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#defin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hashpow2(t,n)      (gnode(t, lmod((n), sizenode(t))))</w:t>
      </w:r>
    </w:p>
    <w:p w:rsidR="00C52B4C" w:rsidRPr="00403183" w:rsidRDefault="00C52B4C" w:rsidP="00C52B4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#defin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hashstr(t,str)  hashpow2(t, (str)-&gt;tsv.hash)</w:t>
      </w:r>
    </w:p>
    <w:p w:rsidR="00C52B4C" w:rsidRPr="00403183" w:rsidRDefault="00C52B4C" w:rsidP="00C52B4C">
      <w:pPr>
        <w:rPr>
          <w:rFonts w:ascii="Courier New" w:hAnsi="Courier New" w:cs="Courier New"/>
          <w:szCs w:val="21"/>
        </w:rPr>
      </w:pP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#defin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hashboolean(t,p)        hashpow2(t, p)</w:t>
      </w:r>
    </w:p>
    <w:p w:rsidR="00C52B4C" w:rsidRPr="00403183" w:rsidRDefault="00986DC2" w:rsidP="00C52B4C">
      <w:pPr>
        <w:rPr>
          <w:rFonts w:ascii="Courier New" w:hAnsi="Courier New" w:cs="Courier New"/>
          <w:color w:val="000000"/>
          <w:kern w:val="0"/>
          <w:szCs w:val="21"/>
        </w:rPr>
      </w:pP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#defin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IntPoin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p)  ((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unsigned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(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lu_mem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(p))</w:t>
      </w:r>
      <w:r w:rsidR="00B04723" w:rsidRPr="00403183">
        <w:rPr>
          <w:rFonts w:ascii="Courier New" w:hAnsi="Courier New" w:cs="Courier New"/>
          <w:color w:val="000000"/>
          <w:kern w:val="0"/>
          <w:szCs w:val="21"/>
        </w:rPr>
        <w:t xml:space="preserve">   </w:t>
      </w:r>
      <w:r w:rsidR="00B04723"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// lu_mem</w:t>
      </w:r>
      <w:r w:rsidR="00B04723"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实际上是</w:t>
      </w:r>
      <w:r w:rsidR="00B04723"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size_t</w:t>
      </w:r>
    </w:p>
    <w:p w:rsidR="001D550F" w:rsidRPr="00403183" w:rsidRDefault="001D550F" w:rsidP="00DB409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Tabl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table = luaH_new(state, 3, 3);</w:t>
      </w:r>
    </w:p>
    <w:p w:rsidR="00DB409D" w:rsidRPr="00403183" w:rsidRDefault="00DB409D" w:rsidP="00DB409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cout &lt;&lt; table &lt;&lt; endl;</w:t>
      </w:r>
    </w:p>
    <w:p w:rsidR="00986DC2" w:rsidRPr="00403183" w:rsidRDefault="00DB409D" w:rsidP="00DB409D">
      <w:pPr>
        <w:rPr>
          <w:rFonts w:ascii="Courier New" w:hAnsi="Courier New" w:cs="Courier New"/>
          <w:color w:val="000000"/>
          <w:kern w:val="0"/>
          <w:szCs w:val="21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cout &lt;&lt;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IntPoin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table) &lt;&lt; endl;</w:t>
      </w:r>
    </w:p>
    <w:p w:rsidR="00DB409D" w:rsidRPr="00403183" w:rsidRDefault="005D095E" w:rsidP="00DB409D">
      <w:pPr>
        <w:rPr>
          <w:rFonts w:ascii="Courier New" w:hAnsi="Courier New" w:cs="Courier New"/>
          <w:szCs w:val="21"/>
        </w:rPr>
      </w:pPr>
      <w:r w:rsidRPr="00403183">
        <w:rPr>
          <w:rFonts w:ascii="Courier New" w:hAnsi="Courier New" w:cs="Courier New"/>
          <w:noProof/>
          <w:szCs w:val="21"/>
        </w:rPr>
        <w:drawing>
          <wp:inline distT="0" distB="0" distL="0" distR="0" wp14:anchorId="01E984E3" wp14:editId="1F32754B">
            <wp:extent cx="704762" cy="285714"/>
            <wp:effectExtent l="0" t="0" r="635" b="63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704762" cy="2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73240" w:rsidRPr="00403183">
        <w:rPr>
          <w:rFonts w:ascii="Courier New" w:hAnsi="Courier New" w:cs="Courier New"/>
          <w:szCs w:val="21"/>
        </w:rPr>
        <w:t xml:space="preserve">   </w:t>
      </w:r>
      <w:r w:rsidR="00373240" w:rsidRPr="00403183">
        <w:rPr>
          <w:rFonts w:ascii="Courier New" w:hAnsi="Courier New" w:cs="Courier New"/>
          <w:szCs w:val="21"/>
        </w:rPr>
        <w:t>实际上</w:t>
      </w:r>
      <w:r w:rsidR="00D17831" w:rsidRPr="00403183">
        <w:rPr>
          <w:rFonts w:ascii="Courier New" w:hAnsi="Courier New" w:cs="Courier New"/>
          <w:szCs w:val="21"/>
        </w:rPr>
        <w:t>0358EFE8</w:t>
      </w:r>
      <w:r w:rsidR="003D4381" w:rsidRPr="00403183">
        <w:rPr>
          <w:rFonts w:ascii="Courier New" w:hAnsi="Courier New" w:cs="Courier New"/>
          <w:szCs w:val="21"/>
        </w:rPr>
        <w:t>的十进制表示就是</w:t>
      </w:r>
      <w:r w:rsidR="00A85699" w:rsidRPr="00403183">
        <w:rPr>
          <w:rFonts w:ascii="Courier New" w:hAnsi="Courier New" w:cs="Courier New"/>
          <w:szCs w:val="21"/>
        </w:rPr>
        <w:t>56160232</w:t>
      </w:r>
    </w:p>
    <w:p w:rsidR="00C046CC" w:rsidRPr="00403183" w:rsidRDefault="00C046CC" w:rsidP="00DB409D">
      <w:pPr>
        <w:rPr>
          <w:rFonts w:ascii="Courier New" w:hAnsi="Courier New" w:cs="Courier New"/>
          <w:szCs w:val="21"/>
        </w:rPr>
      </w:pPr>
    </w:p>
    <w:p w:rsidR="00C52B4C" w:rsidRPr="00403183" w:rsidRDefault="00C52B4C" w:rsidP="00C52B4C">
      <w:pPr>
        <w:rPr>
          <w:rFonts w:ascii="Courier New" w:hAnsi="Courier New" w:cs="Courier New"/>
          <w:b/>
          <w:szCs w:val="21"/>
        </w:rPr>
      </w:pPr>
      <w:r w:rsidRPr="00403183">
        <w:rPr>
          <w:rFonts w:ascii="Courier New" w:hAnsi="Courier New" w:cs="Courier New"/>
          <w:b/>
          <w:szCs w:val="21"/>
        </w:rPr>
        <w:t>（</w:t>
      </w:r>
      <w:r w:rsidRPr="00403183">
        <w:rPr>
          <w:rFonts w:ascii="Courier New" w:hAnsi="Courier New" w:cs="Courier New"/>
          <w:b/>
          <w:szCs w:val="21"/>
        </w:rPr>
        <w:t>2</w:t>
      </w:r>
      <w:r w:rsidRPr="00403183">
        <w:rPr>
          <w:rFonts w:ascii="Courier New" w:hAnsi="Courier New" w:cs="Courier New"/>
          <w:b/>
          <w:szCs w:val="21"/>
        </w:rPr>
        <w:t>）赋值</w:t>
      </w:r>
    </w:p>
    <w:p w:rsidR="00A25969" w:rsidRPr="00403183" w:rsidRDefault="0047329A" w:rsidP="00C52B4C">
      <w:pPr>
        <w:rPr>
          <w:rFonts w:ascii="Courier New" w:hAnsi="Courier New" w:cs="Courier New"/>
          <w:szCs w:val="21"/>
        </w:rPr>
      </w:pPr>
      <w:r w:rsidRPr="00403183">
        <w:rPr>
          <w:rFonts w:ascii="Courier New" w:hAnsi="Courier New" w:cs="Courier New"/>
          <w:szCs w:val="21"/>
        </w:rPr>
        <w:object w:dxaOrig="13237" w:dyaOrig="70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4.95pt;height:274.75pt" o:ole="">
            <v:imagedata r:id="rId14" o:title=""/>
          </v:shape>
          <o:OLEObject Type="Embed" ProgID="Visio.Drawing.11" ShapeID="_x0000_i1025" DrawAspect="Content" ObjectID="_1612008498" r:id="rId15"/>
        </w:object>
      </w:r>
    </w:p>
    <w:p w:rsidR="00C52B4C" w:rsidRPr="00403183" w:rsidRDefault="00C52B4C" w:rsidP="00C52B4C">
      <w:pPr>
        <w:rPr>
          <w:rFonts w:ascii="Courier New" w:hAnsi="Courier New" w:cs="Courier New"/>
          <w:szCs w:val="21"/>
        </w:rPr>
      </w:pPr>
      <w:r w:rsidRPr="00403183">
        <w:rPr>
          <w:rFonts w:ascii="Courier New" w:hAnsi="Courier New" w:cs="Courier New"/>
          <w:szCs w:val="21"/>
        </w:rPr>
        <w:t>当给</w:t>
      </w:r>
      <w:r w:rsidRPr="00403183">
        <w:rPr>
          <w:rFonts w:ascii="Courier New" w:hAnsi="Courier New" w:cs="Courier New"/>
          <w:szCs w:val="21"/>
        </w:rPr>
        <w:t>table</w:t>
      </w:r>
      <w:r w:rsidRPr="00403183">
        <w:rPr>
          <w:rFonts w:ascii="Courier New" w:hAnsi="Courier New" w:cs="Courier New"/>
          <w:szCs w:val="21"/>
        </w:rPr>
        <w:t>执行赋值操作时，比如</w:t>
      </w:r>
      <w:r w:rsidRPr="00403183">
        <w:rPr>
          <w:rFonts w:ascii="Courier New" w:hAnsi="Courier New" w:cs="Courier New"/>
          <w:szCs w:val="21"/>
        </w:rPr>
        <w:t>t[“key”]=1</w:t>
      </w:r>
      <w:r w:rsidRPr="00403183">
        <w:rPr>
          <w:rFonts w:ascii="Courier New" w:hAnsi="Courier New" w:cs="Courier New"/>
          <w:szCs w:val="21"/>
        </w:rPr>
        <w:t>，会调用函数</w:t>
      </w:r>
      <w:r w:rsidR="00A705AE"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luaV_settable</w:t>
      </w:r>
      <w:r w:rsidR="003231BD"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（</w:t>
      </w:r>
      <w:r w:rsidR="003231BD"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lvm.c</w:t>
      </w:r>
      <w:r w:rsidR="003231BD"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）</w:t>
      </w:r>
      <w:r w:rsidR="00787CBA" w:rsidRPr="00403183">
        <w:rPr>
          <w:rFonts w:ascii="Courier New" w:hAnsi="Courier New" w:cs="Courier New"/>
          <w:szCs w:val="21"/>
        </w:rPr>
        <w:t>，键值对赋值的过程，就是通过获取栈顶的前两个位置作为</w:t>
      </w:r>
      <w:r w:rsidR="00787CBA" w:rsidRPr="00403183">
        <w:rPr>
          <w:rFonts w:ascii="Courier New" w:hAnsi="Courier New" w:cs="Courier New"/>
          <w:szCs w:val="21"/>
        </w:rPr>
        <w:t>key</w:t>
      </w:r>
      <w:r w:rsidR="00787CBA" w:rsidRPr="00403183">
        <w:rPr>
          <w:rFonts w:ascii="Courier New" w:hAnsi="Courier New" w:cs="Courier New"/>
          <w:szCs w:val="21"/>
        </w:rPr>
        <w:t>和</w:t>
      </w:r>
      <w:r w:rsidR="00787CBA" w:rsidRPr="00403183">
        <w:rPr>
          <w:rFonts w:ascii="Courier New" w:hAnsi="Courier New" w:cs="Courier New"/>
          <w:szCs w:val="21"/>
        </w:rPr>
        <w:t>value</w:t>
      </w:r>
      <w:r w:rsidR="00787CBA" w:rsidRPr="00403183">
        <w:rPr>
          <w:rFonts w:ascii="Courier New" w:hAnsi="Courier New" w:cs="Courier New"/>
          <w:szCs w:val="21"/>
        </w:rPr>
        <w:t>，如果</w:t>
      </w:r>
      <w:r w:rsidR="00787CBA" w:rsidRPr="00403183">
        <w:rPr>
          <w:rFonts w:ascii="Courier New" w:hAnsi="Courier New" w:cs="Courier New"/>
          <w:szCs w:val="21"/>
        </w:rPr>
        <w:t>key</w:t>
      </w:r>
      <w:r w:rsidR="00787CBA" w:rsidRPr="00403183">
        <w:rPr>
          <w:rFonts w:ascii="Courier New" w:hAnsi="Courier New" w:cs="Courier New"/>
          <w:szCs w:val="21"/>
        </w:rPr>
        <w:t>在</w:t>
      </w:r>
      <w:r w:rsidR="00787CBA" w:rsidRPr="00403183">
        <w:rPr>
          <w:rFonts w:ascii="Courier New" w:hAnsi="Courier New" w:cs="Courier New"/>
          <w:szCs w:val="21"/>
        </w:rPr>
        <w:t>table</w:t>
      </w:r>
      <w:r w:rsidR="00787CBA" w:rsidRPr="00403183">
        <w:rPr>
          <w:rFonts w:ascii="Courier New" w:hAnsi="Courier New" w:cs="Courier New"/>
          <w:szCs w:val="21"/>
        </w:rPr>
        <w:t>里是不存在的则创建新的</w:t>
      </w:r>
      <w:r w:rsidR="00787CBA" w:rsidRPr="00403183">
        <w:rPr>
          <w:rFonts w:ascii="Courier New" w:hAnsi="Courier New" w:cs="Courier New"/>
          <w:szCs w:val="21"/>
        </w:rPr>
        <w:t>key</w:t>
      </w:r>
      <w:r w:rsidR="00787CBA" w:rsidRPr="00403183">
        <w:rPr>
          <w:rFonts w:ascii="Courier New" w:hAnsi="Courier New" w:cs="Courier New"/>
          <w:szCs w:val="21"/>
        </w:rPr>
        <w:t>，并返回</w:t>
      </w:r>
      <w:r w:rsidR="00787CBA" w:rsidRPr="00403183">
        <w:rPr>
          <w:rFonts w:ascii="Courier New" w:hAnsi="Courier New" w:cs="Courier New"/>
          <w:szCs w:val="21"/>
        </w:rPr>
        <w:t>key</w:t>
      </w:r>
      <w:r w:rsidR="00787CBA" w:rsidRPr="00403183">
        <w:rPr>
          <w:rFonts w:ascii="Courier New" w:hAnsi="Courier New" w:cs="Courier New"/>
          <w:szCs w:val="21"/>
        </w:rPr>
        <w:t>对应的</w:t>
      </w:r>
      <w:r w:rsidR="00787CBA" w:rsidRPr="00403183">
        <w:rPr>
          <w:rFonts w:ascii="Courier New" w:hAnsi="Courier New" w:cs="Courier New"/>
          <w:szCs w:val="21"/>
        </w:rPr>
        <w:t>TValue</w:t>
      </w:r>
      <w:r w:rsidR="00787CBA" w:rsidRPr="00403183">
        <w:rPr>
          <w:rFonts w:ascii="Courier New" w:hAnsi="Courier New" w:cs="Courier New"/>
          <w:szCs w:val="21"/>
        </w:rPr>
        <w:t>，再对指针进行赋值</w:t>
      </w:r>
    </w:p>
    <w:p w:rsidR="006F7291" w:rsidRPr="00403183" w:rsidRDefault="006F7291" w:rsidP="006F72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LUA_API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void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lua_settable (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lua_Stat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idx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 {</w:t>
      </w:r>
      <w:r w:rsidR="00503614"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="00503614"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（</w:t>
      </w:r>
      <w:r w:rsidR="00503614"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lapi</w:t>
      </w:r>
      <w:r w:rsidR="000A777F"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.</w:t>
      </w:r>
      <w:r w:rsidR="00503614"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c</w:t>
      </w:r>
      <w:r w:rsidR="00503614"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）</w:t>
      </w:r>
    </w:p>
    <w:p w:rsidR="006F7291" w:rsidRPr="00403183" w:rsidRDefault="006F7291" w:rsidP="00631264">
      <w:pPr>
        <w:tabs>
          <w:tab w:val="left" w:pos="1705"/>
        </w:tabs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StkId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t;</w:t>
      </w:r>
      <w:r w:rsidR="00631264">
        <w:rPr>
          <w:rFonts w:ascii="Courier New" w:hAnsi="Courier New" w:cs="Courier New"/>
          <w:color w:val="000000"/>
          <w:kern w:val="0"/>
          <w:szCs w:val="21"/>
          <w:highlight w:val="white"/>
        </w:rPr>
        <w:tab/>
      </w:r>
    </w:p>
    <w:p w:rsidR="006F7291" w:rsidRPr="00403183" w:rsidRDefault="006F7291" w:rsidP="006F72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lua_lock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;</w:t>
      </w:r>
    </w:p>
    <w:p w:rsidR="006F7291" w:rsidRPr="00403183" w:rsidRDefault="006F7291" w:rsidP="006F72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api_checknelems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, 2);</w:t>
      </w:r>
    </w:p>
    <w:p w:rsidR="006F7291" w:rsidRPr="00403183" w:rsidRDefault="006F7291" w:rsidP="006F72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t = index2adr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idx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;</w:t>
      </w:r>
    </w:p>
    <w:p w:rsidR="006F7291" w:rsidRPr="00403183" w:rsidRDefault="006F7291" w:rsidP="006F72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api_checkvalidindex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, t);</w:t>
      </w:r>
    </w:p>
    <w:p w:rsidR="006F7291" w:rsidRPr="00403183" w:rsidRDefault="006F7291" w:rsidP="006F7291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luaV_settable(L, t, L-&gt;top - 2, L-&gt;top - 1);</w:t>
      </w:r>
    </w:p>
    <w:p w:rsidR="006F7291" w:rsidRPr="00403183" w:rsidRDefault="006F7291" w:rsidP="006F72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-&gt;top -= 2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pop index and value */</w:t>
      </w:r>
    </w:p>
    <w:p w:rsidR="006F7291" w:rsidRPr="00403183" w:rsidRDefault="006F7291" w:rsidP="006F72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lua_unlock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;</w:t>
      </w:r>
    </w:p>
    <w:p w:rsidR="006F7291" w:rsidRPr="00403183" w:rsidRDefault="006F7291" w:rsidP="006F72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}</w:t>
      </w:r>
    </w:p>
    <w:p w:rsidR="006F7291" w:rsidRPr="00403183" w:rsidRDefault="006F7291" w:rsidP="006F72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</w:p>
    <w:p w:rsidR="006F7291" w:rsidRPr="00403183" w:rsidRDefault="006F7291" w:rsidP="006F72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LUA_API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void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lua_setfield (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lua_Stat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idx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cons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char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k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 {</w:t>
      </w:r>
      <w:r w:rsidR="00DE56BA"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="00DE56BA"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（</w:t>
      </w:r>
      <w:r w:rsidR="00DE56BA"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lapi.c</w:t>
      </w:r>
      <w:r w:rsidR="00DE56BA"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）</w:t>
      </w:r>
    </w:p>
    <w:p w:rsidR="006F7291" w:rsidRPr="00403183" w:rsidRDefault="006F7291" w:rsidP="006F72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StkId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t;</w:t>
      </w:r>
    </w:p>
    <w:p w:rsidR="006F7291" w:rsidRPr="00403183" w:rsidRDefault="006F7291" w:rsidP="006F72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TValu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key;</w:t>
      </w:r>
    </w:p>
    <w:p w:rsidR="006F7291" w:rsidRPr="00403183" w:rsidRDefault="006F7291" w:rsidP="006F72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lua_lock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;</w:t>
      </w:r>
    </w:p>
    <w:p w:rsidR="006F7291" w:rsidRPr="00403183" w:rsidRDefault="006F7291" w:rsidP="006F72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api_checknelems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, 1);</w:t>
      </w:r>
    </w:p>
    <w:p w:rsidR="006F7291" w:rsidRPr="00403183" w:rsidRDefault="006F7291" w:rsidP="006F72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t = index2adr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idx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;</w:t>
      </w:r>
    </w:p>
    <w:p w:rsidR="006F7291" w:rsidRPr="00403183" w:rsidRDefault="006F7291" w:rsidP="006F72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api_checkvalidindex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, t);</w:t>
      </w:r>
    </w:p>
    <w:p w:rsidR="006F7291" w:rsidRPr="00403183" w:rsidRDefault="006F7291" w:rsidP="006F72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setsvalu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&amp;key,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luaS_new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k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);</w:t>
      </w:r>
    </w:p>
    <w:p w:rsidR="006F7291" w:rsidRPr="00403183" w:rsidRDefault="006F7291" w:rsidP="006F7291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color w:val="FF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luaV_settable(L, t, &amp;key, L-&gt;top - 1);</w:t>
      </w:r>
    </w:p>
    <w:p w:rsidR="006F7291" w:rsidRPr="00403183" w:rsidRDefault="006F7291" w:rsidP="006F72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-&gt;top--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pop value */</w:t>
      </w:r>
    </w:p>
    <w:p w:rsidR="006F7291" w:rsidRPr="00403183" w:rsidRDefault="006F7291" w:rsidP="006F72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lua_unlock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;</w:t>
      </w:r>
    </w:p>
    <w:p w:rsidR="006F7291" w:rsidRPr="00403183" w:rsidRDefault="006F7291" w:rsidP="006F72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FF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}</w:t>
      </w:r>
    </w:p>
    <w:p w:rsidR="006F7291" w:rsidRPr="00403183" w:rsidRDefault="006F7291" w:rsidP="00DC150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FF"/>
          <w:kern w:val="0"/>
          <w:szCs w:val="21"/>
          <w:highlight w:val="white"/>
        </w:rPr>
      </w:pPr>
    </w:p>
    <w:p w:rsidR="00DC150E" w:rsidRPr="00403183" w:rsidRDefault="00DC150E" w:rsidP="00DC150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void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luaV_settable (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lua_Stat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cons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TValu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TValu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ke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StkId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va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 {</w:t>
      </w:r>
    </w:p>
    <w:p w:rsidR="00DC150E" w:rsidRPr="00403183" w:rsidRDefault="00DC150E" w:rsidP="00DC150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loop;</w:t>
      </w:r>
    </w:p>
    <w:p w:rsidR="00DC150E" w:rsidRPr="00403183" w:rsidRDefault="00DC150E" w:rsidP="00DC150E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color w:val="FF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for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loop = 0; loop &lt;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MAXTAGLOOP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; loop++) {</w:t>
      </w:r>
      <w:r w:rsidR="00804038"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="00661CF8" w:rsidRPr="00403183">
        <w:rPr>
          <w:rFonts w:ascii="Courier New" w:hAnsi="Courier New" w:cs="Courier New" w:hint="eastAsia"/>
          <w:b/>
          <w:color w:val="FF0000"/>
          <w:kern w:val="0"/>
          <w:szCs w:val="21"/>
          <w:highlight w:val="white"/>
        </w:rPr>
        <w:t xml:space="preserve">// </w:t>
      </w:r>
      <w:r w:rsidR="00661CF8" w:rsidRPr="00403183">
        <w:rPr>
          <w:rFonts w:ascii="Courier New" w:hAnsi="Courier New" w:cs="Courier New" w:hint="eastAsia"/>
          <w:b/>
          <w:color w:val="FF0000"/>
          <w:kern w:val="0"/>
          <w:szCs w:val="21"/>
          <w:highlight w:val="white"/>
        </w:rPr>
        <w:t>这里循环</w:t>
      </w:r>
      <w:r w:rsidR="00661CF8" w:rsidRPr="00403183">
        <w:rPr>
          <w:rFonts w:ascii="Courier New" w:hAnsi="Courier New" w:cs="Courier New" w:hint="eastAsia"/>
          <w:b/>
          <w:color w:val="FF0000"/>
          <w:kern w:val="0"/>
          <w:szCs w:val="21"/>
          <w:highlight w:val="white"/>
        </w:rPr>
        <w:t>100</w:t>
      </w:r>
      <w:r w:rsidR="00661CF8" w:rsidRPr="00403183">
        <w:rPr>
          <w:rFonts w:ascii="Courier New" w:hAnsi="Courier New" w:cs="Courier New" w:hint="eastAsia"/>
          <w:b/>
          <w:color w:val="FF0000"/>
          <w:kern w:val="0"/>
          <w:szCs w:val="21"/>
          <w:highlight w:val="white"/>
        </w:rPr>
        <w:t>次，是因为要遍历所有的元表有无对应的</w:t>
      </w:r>
      <w:r w:rsidR="00661CF8" w:rsidRPr="00403183">
        <w:rPr>
          <w:rFonts w:ascii="Courier New" w:hAnsi="Courier New" w:cs="Courier New" w:hint="eastAsia"/>
          <w:b/>
          <w:color w:val="FF0000"/>
          <w:kern w:val="0"/>
          <w:szCs w:val="21"/>
          <w:highlight w:val="white"/>
        </w:rPr>
        <w:t>key</w:t>
      </w:r>
    </w:p>
    <w:p w:rsidR="00DC150E" w:rsidRPr="00403183" w:rsidRDefault="00DC150E" w:rsidP="00DC150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cons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TValu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tm;</w:t>
      </w:r>
    </w:p>
    <w:p w:rsidR="00DC150E" w:rsidRPr="00403183" w:rsidRDefault="00DC150E" w:rsidP="00DC150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f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ttistabl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)) {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`t' is a table? */</w:t>
      </w:r>
    </w:p>
    <w:p w:rsidR="00DC150E" w:rsidRPr="00403183" w:rsidRDefault="00DC150E" w:rsidP="00DC150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Tabl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h =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hvalu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;</w:t>
      </w:r>
    </w:p>
    <w:p w:rsidR="00DC150E" w:rsidRPr="00403183" w:rsidRDefault="00DC150E" w:rsidP="00DC150E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color w:val="FF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TValu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oldval = </w:t>
      </w:r>
      <w:r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luaH_set(L, h, key);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do a primitive set */</w:t>
      </w:r>
      <w:r w:rsidR="00CD2E1D"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 xml:space="preserve"> </w:t>
      </w:r>
      <w:r w:rsidR="00CD2E1D" w:rsidRPr="00403183">
        <w:rPr>
          <w:rFonts w:ascii="Courier New" w:hAnsi="Courier New" w:cs="Courier New" w:hint="eastAsia"/>
          <w:b/>
          <w:color w:val="FF0000"/>
          <w:kern w:val="0"/>
          <w:szCs w:val="21"/>
          <w:highlight w:val="white"/>
        </w:rPr>
        <w:t xml:space="preserve">// </w:t>
      </w:r>
      <w:r w:rsidR="00CD2E1D" w:rsidRPr="00403183">
        <w:rPr>
          <w:rFonts w:ascii="Courier New" w:hAnsi="Courier New" w:cs="Courier New" w:hint="eastAsia"/>
          <w:b/>
          <w:color w:val="FF0000"/>
          <w:kern w:val="0"/>
          <w:szCs w:val="21"/>
          <w:highlight w:val="white"/>
        </w:rPr>
        <w:t>判断这个</w:t>
      </w:r>
      <w:r w:rsidR="00CD2E1D" w:rsidRPr="00403183">
        <w:rPr>
          <w:rFonts w:ascii="Courier New" w:hAnsi="Courier New" w:cs="Courier New" w:hint="eastAsia"/>
          <w:b/>
          <w:color w:val="FF0000"/>
          <w:kern w:val="0"/>
          <w:szCs w:val="21"/>
          <w:highlight w:val="white"/>
        </w:rPr>
        <w:t>key</w:t>
      </w:r>
      <w:r w:rsidR="00CD2E1D" w:rsidRPr="00403183">
        <w:rPr>
          <w:rFonts w:ascii="Courier New" w:hAnsi="Courier New" w:cs="Courier New" w:hint="eastAsia"/>
          <w:b/>
          <w:color w:val="FF0000"/>
          <w:kern w:val="0"/>
          <w:szCs w:val="21"/>
          <w:highlight w:val="white"/>
        </w:rPr>
        <w:t>是否存在，不存在则创建一个</w:t>
      </w:r>
    </w:p>
    <w:p w:rsidR="00C03FCA" w:rsidRDefault="00DC150E" w:rsidP="00DC150E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color w:val="FF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="00C03FCA" w:rsidRPr="00403183">
        <w:rPr>
          <w:rFonts w:ascii="Courier New" w:hAnsi="Courier New" w:cs="Courier New" w:hint="eastAsia"/>
          <w:b/>
          <w:color w:val="FF0000"/>
          <w:kern w:val="0"/>
          <w:szCs w:val="21"/>
          <w:highlight w:val="white"/>
        </w:rPr>
        <w:t xml:space="preserve">// </w:t>
      </w:r>
      <w:r w:rsidR="00C03FCA" w:rsidRPr="00403183">
        <w:rPr>
          <w:rFonts w:ascii="Courier New" w:hAnsi="Courier New" w:cs="Courier New" w:hint="eastAsia"/>
          <w:b/>
          <w:color w:val="FF0000"/>
          <w:kern w:val="0"/>
          <w:szCs w:val="21"/>
          <w:highlight w:val="white"/>
        </w:rPr>
        <w:t>找到了已有的节点</w:t>
      </w:r>
      <w:r w:rsidR="00B43142" w:rsidRPr="00403183">
        <w:rPr>
          <w:rFonts w:ascii="Courier New" w:hAnsi="Courier New" w:cs="Courier New" w:hint="eastAsia"/>
          <w:b/>
          <w:color w:val="FF0000"/>
          <w:kern w:val="0"/>
          <w:szCs w:val="21"/>
          <w:highlight w:val="white"/>
        </w:rPr>
        <w:t>（也就是说节点不为空</w:t>
      </w:r>
      <w:r w:rsidR="009239F2" w:rsidRPr="00403183">
        <w:rPr>
          <w:rFonts w:ascii="Courier New" w:hAnsi="Courier New" w:cs="Courier New" w:hint="eastAsia"/>
          <w:b/>
          <w:color w:val="FF0000"/>
          <w:kern w:val="0"/>
          <w:szCs w:val="21"/>
          <w:highlight w:val="white"/>
        </w:rPr>
        <w:t>，因为，如果找到的</w:t>
      </w:r>
      <w:r w:rsidR="00A80E2E" w:rsidRPr="00403183">
        <w:rPr>
          <w:rFonts w:ascii="Courier New" w:hAnsi="Courier New" w:cs="Courier New" w:hint="eastAsia"/>
          <w:b/>
          <w:color w:val="FF0000"/>
          <w:kern w:val="0"/>
          <w:szCs w:val="21"/>
          <w:highlight w:val="white"/>
        </w:rPr>
        <w:t>是空节点，那么它有可能存在于元表中</w:t>
      </w:r>
      <w:r w:rsidR="000E2C33" w:rsidRPr="00403183">
        <w:rPr>
          <w:rFonts w:ascii="Courier New" w:hAnsi="Courier New" w:cs="Courier New" w:hint="eastAsia"/>
          <w:b/>
          <w:color w:val="FF0000"/>
          <w:kern w:val="0"/>
          <w:szCs w:val="21"/>
          <w:highlight w:val="white"/>
        </w:rPr>
        <w:t>，继续查找</w:t>
      </w:r>
      <w:r w:rsidR="00B43142" w:rsidRPr="00403183">
        <w:rPr>
          <w:rFonts w:ascii="Courier New" w:hAnsi="Courier New" w:cs="Courier New" w:hint="eastAsia"/>
          <w:b/>
          <w:color w:val="FF0000"/>
          <w:kern w:val="0"/>
          <w:szCs w:val="21"/>
          <w:highlight w:val="white"/>
        </w:rPr>
        <w:t>），或者</w:t>
      </w:r>
      <w:r w:rsidR="003D3451" w:rsidRPr="00403183">
        <w:rPr>
          <w:rFonts w:ascii="Courier New" w:hAnsi="Courier New" w:cs="Courier New" w:hint="eastAsia"/>
          <w:b/>
          <w:color w:val="FF0000"/>
          <w:kern w:val="0"/>
          <w:szCs w:val="21"/>
          <w:highlight w:val="white"/>
        </w:rPr>
        <w:t>发现它的元表为空，则可以直接退出</w:t>
      </w:r>
      <w:r w:rsidR="00033624">
        <w:rPr>
          <w:rFonts w:ascii="Courier New" w:hAnsi="Courier New" w:cs="Courier New" w:hint="eastAsia"/>
          <w:b/>
          <w:color w:val="FF0000"/>
          <w:kern w:val="0"/>
          <w:szCs w:val="21"/>
          <w:highlight w:val="white"/>
        </w:rPr>
        <w:t>，实际上如果有元表，</w:t>
      </w:r>
      <w:r w:rsidR="008C3832">
        <w:rPr>
          <w:rFonts w:ascii="Courier New" w:hAnsi="Courier New" w:cs="Courier New" w:hint="eastAsia"/>
          <w:b/>
          <w:color w:val="FF0000"/>
          <w:kern w:val="0"/>
          <w:szCs w:val="21"/>
          <w:highlight w:val="white"/>
        </w:rPr>
        <w:t>并且元表有</w:t>
      </w:r>
      <w:r w:rsidR="008C3832">
        <w:rPr>
          <w:rFonts w:ascii="Courier New" w:hAnsi="Courier New" w:cs="Courier New" w:hint="eastAsia"/>
          <w:b/>
          <w:color w:val="FF0000"/>
          <w:kern w:val="0"/>
          <w:szCs w:val="21"/>
          <w:highlight w:val="white"/>
        </w:rPr>
        <w:t>_</w:t>
      </w:r>
      <w:r w:rsidR="008C3832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_</w:t>
      </w:r>
      <w:r w:rsidR="004A308A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new</w:t>
      </w:r>
      <w:r w:rsidR="008C3832">
        <w:rPr>
          <w:rFonts w:ascii="Courier New" w:hAnsi="Courier New" w:cs="Courier New" w:hint="eastAsia"/>
          <w:b/>
          <w:color w:val="FF0000"/>
          <w:kern w:val="0"/>
          <w:szCs w:val="21"/>
          <w:highlight w:val="white"/>
        </w:rPr>
        <w:t>index</w:t>
      </w:r>
      <w:r w:rsidR="008C3832">
        <w:rPr>
          <w:rFonts w:ascii="Courier New" w:hAnsi="Courier New" w:cs="Courier New" w:hint="eastAsia"/>
          <w:b/>
          <w:color w:val="FF0000"/>
          <w:kern w:val="0"/>
          <w:szCs w:val="21"/>
          <w:highlight w:val="white"/>
        </w:rPr>
        <w:t>，</w:t>
      </w:r>
      <w:r w:rsidR="004A308A">
        <w:rPr>
          <w:rFonts w:ascii="Courier New" w:hAnsi="Courier New" w:cs="Courier New" w:hint="eastAsia"/>
          <w:b/>
          <w:color w:val="FF0000"/>
          <w:kern w:val="0"/>
          <w:szCs w:val="21"/>
          <w:highlight w:val="white"/>
        </w:rPr>
        <w:t>最后如果没有找到的话，会把新的节点放到最底层的元表中，下面用一个例子证明：</w:t>
      </w:r>
    </w:p>
    <w:p w:rsidR="008303C5" w:rsidRPr="00403183" w:rsidRDefault="008303C5" w:rsidP="00DC150E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color w:val="FF0000"/>
          <w:kern w:val="0"/>
          <w:szCs w:val="21"/>
          <w:highlight w:val="white"/>
        </w:rPr>
      </w:pPr>
      <w:r>
        <w:rPr>
          <w:noProof/>
        </w:rPr>
        <w:drawing>
          <wp:inline distT="0" distB="0" distL="0" distR="0" wp14:anchorId="34E8D567" wp14:editId="7EE06B5A">
            <wp:extent cx="2494483" cy="1000760"/>
            <wp:effectExtent l="0" t="0" r="1270" b="889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523585" cy="10124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DA39BD">
        <w:rPr>
          <w:noProof/>
        </w:rPr>
        <w:drawing>
          <wp:inline distT="0" distB="0" distL="0" distR="0" wp14:anchorId="41903E40" wp14:editId="005786CB">
            <wp:extent cx="1470355" cy="281305"/>
            <wp:effectExtent l="0" t="0" r="0" b="444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1505196" cy="2879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C150E" w:rsidRPr="00403183" w:rsidRDefault="00DC150E" w:rsidP="00C03FCA">
      <w:pPr>
        <w:autoSpaceDE w:val="0"/>
        <w:autoSpaceDN w:val="0"/>
        <w:adjustRightInd w:val="0"/>
        <w:ind w:firstLineChars="300" w:firstLine="63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f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!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ttisni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(oldval) ||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result is no nil? */</w:t>
      </w:r>
    </w:p>
    <w:p w:rsidR="00DC150E" w:rsidRPr="00403183" w:rsidRDefault="00DC150E" w:rsidP="00DC150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    (tm = </w:t>
      </w:r>
      <w:r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fasttm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h-&gt;metatable, TM_NEWINDEX)) ==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NUL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) {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or no TM? */</w:t>
      </w:r>
    </w:p>
    <w:p w:rsidR="00DC150E" w:rsidRPr="00403183" w:rsidRDefault="00DC150E" w:rsidP="00DC150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 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setobj2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oldval,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va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;</w:t>
      </w:r>
    </w:p>
    <w:p w:rsidR="00DC150E" w:rsidRPr="00403183" w:rsidRDefault="00DC150E" w:rsidP="00DC150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 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luaC_barrier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h,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va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;</w:t>
      </w:r>
    </w:p>
    <w:p w:rsidR="00DC150E" w:rsidRPr="00403183" w:rsidRDefault="00DC150E" w:rsidP="00DC150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return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;</w:t>
      </w:r>
    </w:p>
    <w:p w:rsidR="00DC150E" w:rsidRPr="00403183" w:rsidRDefault="00DC150E" w:rsidP="00DC150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}</w:t>
      </w:r>
    </w:p>
    <w:p w:rsidR="00DC150E" w:rsidRPr="00403183" w:rsidRDefault="00DC150E" w:rsidP="00DC150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else will try the tag method */</w:t>
      </w:r>
    </w:p>
    <w:p w:rsidR="00DC150E" w:rsidRPr="00403183" w:rsidRDefault="00DC150E" w:rsidP="00DC150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}</w:t>
      </w:r>
    </w:p>
    <w:p w:rsidR="00DC150E" w:rsidRPr="00403183" w:rsidRDefault="00DC150E" w:rsidP="00DC150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els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f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ttisni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tm = luaT_gettmbyobj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, TM_NEWINDEX)))</w:t>
      </w:r>
    </w:p>
    <w:p w:rsidR="00DC150E" w:rsidRPr="00403183" w:rsidRDefault="00DC150E" w:rsidP="00DC150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luaG_typeerror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A31515"/>
          <w:kern w:val="0"/>
          <w:szCs w:val="21"/>
          <w:highlight w:val="white"/>
        </w:rPr>
        <w:t>"index"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;</w:t>
      </w:r>
    </w:p>
    <w:p w:rsidR="00DC150E" w:rsidRPr="00403183" w:rsidRDefault="00DC150E" w:rsidP="00DC150E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color w:val="FF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f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ttisfunction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tm)) {</w:t>
      </w:r>
      <w:r w:rsidR="000F62C6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 xml:space="preserve"> </w:t>
      </w:r>
      <w:r w:rsidR="000F62C6" w:rsidRPr="00403183">
        <w:rPr>
          <w:rFonts w:ascii="Courier New" w:hAnsi="Courier New" w:cs="Courier New" w:hint="eastAsia"/>
          <w:b/>
          <w:color w:val="FF0000"/>
          <w:kern w:val="0"/>
          <w:szCs w:val="21"/>
          <w:highlight w:val="white"/>
        </w:rPr>
        <w:t xml:space="preserve">// </w:t>
      </w:r>
      <w:r w:rsidR="000F62C6" w:rsidRPr="00403183">
        <w:rPr>
          <w:rFonts w:ascii="Courier New" w:hAnsi="Courier New" w:cs="Courier New" w:hint="eastAsia"/>
          <w:b/>
          <w:color w:val="FF0000"/>
          <w:kern w:val="0"/>
          <w:szCs w:val="21"/>
          <w:highlight w:val="white"/>
        </w:rPr>
        <w:t>如果元表是函数，则直接调用函数</w:t>
      </w:r>
    </w:p>
    <w:p w:rsidR="00DC150E" w:rsidRPr="00403183" w:rsidRDefault="00DC150E" w:rsidP="00DC150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callTM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tm,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ke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va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;</w:t>
      </w:r>
    </w:p>
    <w:p w:rsidR="00DC150E" w:rsidRPr="00403183" w:rsidRDefault="00DC150E" w:rsidP="00DC150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return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;</w:t>
      </w:r>
    </w:p>
    <w:p w:rsidR="00DC150E" w:rsidRPr="00403183" w:rsidRDefault="00DC150E" w:rsidP="00DC150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}</w:t>
      </w:r>
    </w:p>
    <w:p w:rsidR="00DC150E" w:rsidRPr="00403183" w:rsidRDefault="00DC150E" w:rsidP="00DC150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= tm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else repeat with `tm' */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</w:p>
    <w:p w:rsidR="00DC150E" w:rsidRPr="00403183" w:rsidRDefault="00DC150E" w:rsidP="00DC150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}</w:t>
      </w:r>
    </w:p>
    <w:p w:rsidR="00DC150E" w:rsidRPr="00403183" w:rsidRDefault="00DC150E" w:rsidP="00DC150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luaG_runerror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A31515"/>
          <w:kern w:val="0"/>
          <w:szCs w:val="21"/>
          <w:highlight w:val="white"/>
        </w:rPr>
        <w:t>"loop in settable"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;</w:t>
      </w:r>
    </w:p>
    <w:p w:rsidR="00DC150E" w:rsidRPr="00403183" w:rsidRDefault="00DC150E" w:rsidP="00DC150E">
      <w:pPr>
        <w:rPr>
          <w:rFonts w:ascii="Courier New" w:hAnsi="Courier New" w:cs="Courier New"/>
          <w:color w:val="000000"/>
          <w:kern w:val="0"/>
          <w:szCs w:val="21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}</w:t>
      </w:r>
    </w:p>
    <w:p w:rsidR="00F13C63" w:rsidRPr="00403183" w:rsidRDefault="00F13C63" w:rsidP="00F13C63">
      <w:pPr>
        <w:rPr>
          <w:rFonts w:ascii="Courier New" w:hAnsi="Courier New" w:cs="Courier New"/>
          <w:color w:val="000000"/>
          <w:kern w:val="0"/>
          <w:szCs w:val="21"/>
        </w:rPr>
      </w:pP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#defin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fasttm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l,et,e)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ab/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gfasttm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G(l), et, e)</w:t>
      </w:r>
    </w:p>
    <w:p w:rsidR="00F13C63" w:rsidRPr="00403183" w:rsidRDefault="00F13C63" w:rsidP="00F13C63">
      <w:pPr>
        <w:rPr>
          <w:rFonts w:ascii="Courier New" w:hAnsi="Courier New" w:cs="Courier New"/>
          <w:szCs w:val="21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这里会发现用到了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Tabl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的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flags</w:t>
      </w:r>
    </w:p>
    <w:p w:rsidR="00F13C63" w:rsidRPr="00403183" w:rsidRDefault="00F13C63" w:rsidP="00DC150E">
      <w:pPr>
        <w:rPr>
          <w:rFonts w:ascii="Courier New" w:hAnsi="Courier New" w:cs="Courier New"/>
          <w:color w:val="FF0000"/>
          <w:kern w:val="0"/>
          <w:szCs w:val="21"/>
          <w:highlight w:val="white"/>
        </w:rPr>
      </w:pPr>
    </w:p>
    <w:p w:rsidR="0012788C" w:rsidRPr="00403183" w:rsidRDefault="0012788C" w:rsidP="00DC150E">
      <w:pPr>
        <w:rPr>
          <w:rFonts w:ascii="Courier New" w:hAnsi="Courier New" w:cs="Courier New"/>
          <w:color w:val="FF0000"/>
          <w:kern w:val="0"/>
          <w:szCs w:val="21"/>
        </w:rPr>
      </w:pPr>
      <w:r w:rsidRPr="00403183">
        <w:rPr>
          <w:rFonts w:ascii="Courier New" w:hAnsi="Courier New" w:cs="Courier New"/>
          <w:color w:val="FF0000"/>
          <w:kern w:val="0"/>
          <w:szCs w:val="21"/>
          <w:highlight w:val="white"/>
        </w:rPr>
        <w:t xml:space="preserve">// </w:t>
      </w:r>
      <w:r w:rsidRPr="00403183">
        <w:rPr>
          <w:rFonts w:ascii="Courier New" w:hAnsi="Courier New" w:cs="Courier New"/>
          <w:color w:val="FF0000"/>
          <w:kern w:val="0"/>
          <w:szCs w:val="21"/>
          <w:highlight w:val="white"/>
        </w:rPr>
        <w:t>是否有元表</w:t>
      </w:r>
      <w:r w:rsidRPr="00403183">
        <w:rPr>
          <w:rFonts w:ascii="Courier New" w:hAnsi="Courier New" w:cs="Courier New" w:hint="eastAsia"/>
          <w:color w:val="FF0000"/>
          <w:kern w:val="0"/>
          <w:szCs w:val="21"/>
          <w:highlight w:val="white"/>
        </w:rPr>
        <w:t>，</w:t>
      </w:r>
      <w:r w:rsidRPr="00403183">
        <w:rPr>
          <w:rFonts w:ascii="Courier New" w:hAnsi="Courier New" w:cs="Courier New"/>
          <w:color w:val="FF0000"/>
          <w:kern w:val="0"/>
          <w:szCs w:val="21"/>
          <w:highlight w:val="white"/>
        </w:rPr>
        <w:t>如果没有元表则返回</w:t>
      </w:r>
      <w:r w:rsidRPr="00403183">
        <w:rPr>
          <w:rFonts w:ascii="Courier New" w:hAnsi="Courier New" w:cs="Courier New"/>
          <w:color w:val="FF0000"/>
          <w:kern w:val="0"/>
          <w:szCs w:val="21"/>
          <w:highlight w:val="white"/>
        </w:rPr>
        <w:t>NULL</w:t>
      </w:r>
      <w:r w:rsidRPr="00403183">
        <w:rPr>
          <w:rFonts w:ascii="Courier New" w:hAnsi="Courier New" w:cs="Courier New" w:hint="eastAsia"/>
          <w:color w:val="FF0000"/>
          <w:kern w:val="0"/>
          <w:szCs w:val="21"/>
          <w:highlight w:val="white"/>
        </w:rPr>
        <w:t>，</w:t>
      </w:r>
      <w:r w:rsidRPr="00403183">
        <w:rPr>
          <w:rFonts w:ascii="Courier New" w:hAnsi="Courier New" w:cs="Courier New"/>
          <w:color w:val="FF0000"/>
          <w:kern w:val="0"/>
          <w:szCs w:val="21"/>
          <w:highlight w:val="white"/>
        </w:rPr>
        <w:t>如果有则查看</w:t>
      </w:r>
      <w:r w:rsidR="00CA7091" w:rsidRPr="00403183">
        <w:rPr>
          <w:rFonts w:ascii="Courier New" w:hAnsi="Courier New" w:cs="Courier New"/>
          <w:color w:val="FF0000"/>
          <w:kern w:val="0"/>
          <w:szCs w:val="21"/>
          <w:highlight w:val="white"/>
        </w:rPr>
        <w:t>元表中的</w:t>
      </w:r>
      <w:r w:rsidRPr="00403183">
        <w:rPr>
          <w:rFonts w:ascii="Courier New" w:hAnsi="Courier New" w:cs="Courier New"/>
          <w:color w:val="FF0000"/>
          <w:kern w:val="0"/>
          <w:szCs w:val="21"/>
          <w:highlight w:val="white"/>
        </w:rPr>
        <w:t>元方法</w:t>
      </w:r>
      <w:r w:rsidR="009E63BA" w:rsidRPr="00403183">
        <w:rPr>
          <w:rFonts w:ascii="Courier New" w:hAnsi="Courier New" w:cs="Courier New"/>
          <w:color w:val="FF0000"/>
          <w:kern w:val="0"/>
          <w:szCs w:val="21"/>
          <w:highlight w:val="white"/>
        </w:rPr>
        <w:t>((et)-&gt;flags &amp; (1u&lt;&lt;(e)))</w:t>
      </w:r>
      <w:r w:rsidR="008D765D" w:rsidRPr="00403183">
        <w:rPr>
          <w:rFonts w:ascii="Courier New" w:hAnsi="Courier New" w:cs="Courier New" w:hint="eastAsia"/>
          <w:color w:val="FF0000"/>
          <w:kern w:val="0"/>
          <w:szCs w:val="21"/>
          <w:highlight w:val="white"/>
        </w:rPr>
        <w:t>，</w:t>
      </w:r>
      <w:r w:rsidR="00FD5958" w:rsidRPr="00403183">
        <w:rPr>
          <w:rFonts w:ascii="Courier New" w:hAnsi="Courier New" w:cs="Courier New"/>
          <w:color w:val="FF0000"/>
          <w:kern w:val="0"/>
          <w:szCs w:val="21"/>
          <w:highlight w:val="white"/>
        </w:rPr>
        <w:t>如果</w:t>
      </w:r>
      <w:r w:rsidR="008D765D" w:rsidRPr="00403183">
        <w:rPr>
          <w:rFonts w:ascii="Courier New" w:hAnsi="Courier New" w:cs="Courier New"/>
          <w:color w:val="FF0000"/>
          <w:kern w:val="0"/>
          <w:szCs w:val="21"/>
          <w:highlight w:val="white"/>
        </w:rPr>
        <w:t>没有元方法的</w:t>
      </w:r>
      <w:r w:rsidR="00FD5958" w:rsidRPr="00403183">
        <w:rPr>
          <w:rFonts w:ascii="Courier New" w:hAnsi="Courier New" w:cs="Courier New"/>
          <w:color w:val="FF0000"/>
          <w:kern w:val="0"/>
          <w:szCs w:val="21"/>
          <w:highlight w:val="white"/>
        </w:rPr>
        <w:t>对应的</w:t>
      </w:r>
      <w:r w:rsidR="00FD5958" w:rsidRPr="00403183">
        <w:rPr>
          <w:rFonts w:ascii="Courier New" w:hAnsi="Courier New" w:cs="Courier New"/>
          <w:color w:val="FF0000"/>
          <w:kern w:val="0"/>
          <w:szCs w:val="21"/>
          <w:highlight w:val="white"/>
        </w:rPr>
        <w:t>flags</w:t>
      </w:r>
      <w:r w:rsidR="0037039E">
        <w:rPr>
          <w:rFonts w:ascii="Courier New" w:hAnsi="Courier New" w:cs="Courier New" w:hint="eastAsia"/>
          <w:color w:val="FF0000"/>
          <w:kern w:val="0"/>
          <w:szCs w:val="21"/>
          <w:highlight w:val="white"/>
        </w:rPr>
        <w:t>（默认为</w:t>
      </w:r>
      <w:r w:rsidR="0037039E">
        <w:rPr>
          <w:rFonts w:ascii="Courier New" w:hAnsi="Courier New" w:cs="Courier New" w:hint="eastAsia"/>
          <w:color w:val="FF0000"/>
          <w:kern w:val="0"/>
          <w:szCs w:val="21"/>
          <w:highlight w:val="white"/>
        </w:rPr>
        <w:t>~</w:t>
      </w:r>
      <w:r w:rsidR="0037039E">
        <w:rPr>
          <w:rFonts w:ascii="Courier New" w:hAnsi="Courier New" w:cs="Courier New"/>
          <w:color w:val="FF0000"/>
          <w:kern w:val="0"/>
          <w:szCs w:val="21"/>
          <w:highlight w:val="white"/>
        </w:rPr>
        <w:t>0</w:t>
      </w:r>
      <w:r w:rsidR="0037039E">
        <w:rPr>
          <w:rFonts w:ascii="Courier New" w:hAnsi="Courier New" w:cs="Courier New" w:hint="eastAsia"/>
          <w:color w:val="FF0000"/>
          <w:kern w:val="0"/>
          <w:szCs w:val="21"/>
          <w:highlight w:val="white"/>
        </w:rPr>
        <w:t>）</w:t>
      </w:r>
      <w:r w:rsidR="00C16551" w:rsidRPr="00403183">
        <w:rPr>
          <w:rFonts w:ascii="Courier New" w:hAnsi="Courier New" w:cs="Courier New" w:hint="eastAsia"/>
          <w:color w:val="FF0000"/>
          <w:kern w:val="0"/>
          <w:szCs w:val="21"/>
          <w:highlight w:val="white"/>
        </w:rPr>
        <w:t>，</w:t>
      </w:r>
      <w:r w:rsidR="009911AE">
        <w:rPr>
          <w:rFonts w:ascii="Courier New" w:hAnsi="Courier New" w:cs="Courier New" w:hint="eastAsia"/>
          <w:color w:val="FF0000"/>
          <w:kern w:val="0"/>
          <w:szCs w:val="21"/>
          <w:highlight w:val="white"/>
        </w:rPr>
        <w:t>对应位置为</w:t>
      </w:r>
      <w:r w:rsidR="009911AE">
        <w:rPr>
          <w:rFonts w:ascii="Courier New" w:hAnsi="Courier New" w:cs="Courier New" w:hint="eastAsia"/>
          <w:color w:val="FF0000"/>
          <w:kern w:val="0"/>
          <w:szCs w:val="21"/>
          <w:highlight w:val="white"/>
        </w:rPr>
        <w:t>1</w:t>
      </w:r>
      <w:r w:rsidR="009911AE">
        <w:rPr>
          <w:rFonts w:ascii="Courier New" w:hAnsi="Courier New" w:cs="Courier New" w:hint="eastAsia"/>
          <w:color w:val="FF0000"/>
          <w:kern w:val="0"/>
          <w:szCs w:val="21"/>
          <w:highlight w:val="white"/>
        </w:rPr>
        <w:t>表示没有出现，对应位置为</w:t>
      </w:r>
      <w:r w:rsidR="009911AE">
        <w:rPr>
          <w:rFonts w:ascii="Courier New" w:hAnsi="Courier New" w:cs="Courier New" w:hint="eastAsia"/>
          <w:color w:val="FF0000"/>
          <w:kern w:val="0"/>
          <w:szCs w:val="21"/>
          <w:highlight w:val="white"/>
        </w:rPr>
        <w:t>0</w:t>
      </w:r>
      <w:r w:rsidR="009911AE">
        <w:rPr>
          <w:rFonts w:ascii="Courier New" w:hAnsi="Courier New" w:cs="Courier New" w:hint="eastAsia"/>
          <w:color w:val="FF0000"/>
          <w:kern w:val="0"/>
          <w:szCs w:val="21"/>
          <w:highlight w:val="white"/>
        </w:rPr>
        <w:t>则表示出现了，</w:t>
      </w:r>
      <w:r w:rsidR="00C16551" w:rsidRPr="00403183">
        <w:rPr>
          <w:rFonts w:ascii="Courier New" w:hAnsi="Courier New" w:cs="Courier New"/>
          <w:color w:val="FF0000"/>
          <w:kern w:val="0"/>
          <w:szCs w:val="21"/>
          <w:highlight w:val="white"/>
        </w:rPr>
        <w:t>则返回</w:t>
      </w:r>
      <w:r w:rsidR="00C16551" w:rsidRPr="00403183">
        <w:rPr>
          <w:rFonts w:ascii="Courier New" w:hAnsi="Courier New" w:cs="Courier New"/>
          <w:color w:val="FF0000"/>
          <w:kern w:val="0"/>
          <w:szCs w:val="21"/>
          <w:highlight w:val="white"/>
        </w:rPr>
        <w:t>NULL</w:t>
      </w:r>
      <w:r w:rsidR="00666535" w:rsidRPr="00403183">
        <w:rPr>
          <w:rFonts w:ascii="Courier New" w:hAnsi="Courier New" w:cs="Courier New" w:hint="eastAsia"/>
          <w:color w:val="FF0000"/>
          <w:kern w:val="0"/>
          <w:szCs w:val="21"/>
          <w:highlight w:val="white"/>
        </w:rPr>
        <w:t>，</w:t>
      </w:r>
      <w:r w:rsidR="00666535" w:rsidRPr="00403183">
        <w:rPr>
          <w:rFonts w:ascii="Courier New" w:hAnsi="Courier New" w:cs="Courier New"/>
          <w:color w:val="FF0000"/>
          <w:kern w:val="0"/>
          <w:szCs w:val="21"/>
          <w:highlight w:val="white"/>
        </w:rPr>
        <w:t>否则执行</w:t>
      </w:r>
      <w:r w:rsidR="00347186" w:rsidRPr="00403183">
        <w:rPr>
          <w:rFonts w:ascii="Courier New" w:hAnsi="Courier New" w:cs="Courier New"/>
          <w:color w:val="FF0000"/>
          <w:kern w:val="0"/>
          <w:szCs w:val="21"/>
          <w:highlight w:val="white"/>
        </w:rPr>
        <w:t>luaT_gettm</w:t>
      </w:r>
    </w:p>
    <w:p w:rsidR="00CE424C" w:rsidRPr="00403183" w:rsidRDefault="00CE424C" w:rsidP="00CE424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#defin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gfasttm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(g,et,e) ((et) ==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NUL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?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NUL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: \</w:t>
      </w:r>
    </w:p>
    <w:p w:rsidR="00CE424C" w:rsidRPr="00403183" w:rsidRDefault="00CE424C" w:rsidP="00CE424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((et)-&gt;flags &amp; (1u&lt;&lt;(e))) ?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NUL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: luaT_gettm(et, e, (g)-&gt;tmname[e]))</w:t>
      </w:r>
    </w:p>
    <w:p w:rsidR="00CE424C" w:rsidRPr="00403183" w:rsidRDefault="00D44623" w:rsidP="00DC150E">
      <w:pPr>
        <w:rPr>
          <w:rFonts w:ascii="Courier New" w:hAnsi="Courier New" w:cs="Courier New"/>
          <w:b/>
          <w:color w:val="FF0000"/>
          <w:szCs w:val="21"/>
        </w:rPr>
      </w:pPr>
      <w:r w:rsidRPr="00403183">
        <w:rPr>
          <w:rFonts w:ascii="Courier New" w:hAnsi="Courier New" w:cs="Courier New"/>
          <w:b/>
          <w:color w:val="FF0000"/>
          <w:szCs w:val="21"/>
        </w:rPr>
        <w:t>注意</w:t>
      </w:r>
      <w:r w:rsidRPr="00403183">
        <w:rPr>
          <w:rFonts w:ascii="Courier New" w:hAnsi="Courier New" w:cs="Courier New" w:hint="eastAsia"/>
          <w:b/>
          <w:color w:val="FF0000"/>
          <w:szCs w:val="21"/>
        </w:rPr>
        <w:t>：</w:t>
      </w:r>
      <w:r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tmname</w:t>
      </w:r>
      <w:r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在</w:t>
      </w:r>
      <w:r w:rsidR="00DE4811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global_State</w:t>
      </w:r>
      <w:r w:rsidR="00DE4811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中</w:t>
      </w:r>
    </w:p>
    <w:p w:rsidR="00BB1C78" w:rsidRPr="00403183" w:rsidRDefault="00BB1C78" w:rsidP="00BB1C7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</w:p>
    <w:p w:rsidR="00BF43D7" w:rsidRPr="00403183" w:rsidRDefault="00BF43D7" w:rsidP="00BF43D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typedef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enum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{</w:t>
      </w:r>
    </w:p>
    <w:p w:rsidR="00BF43D7" w:rsidRPr="00403183" w:rsidRDefault="00BF43D7" w:rsidP="00BF43D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TM_INDEX,</w:t>
      </w:r>
    </w:p>
    <w:p w:rsidR="00BF43D7" w:rsidRPr="00403183" w:rsidRDefault="00BF43D7" w:rsidP="00BF43D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TM_NEWINDEX,</w:t>
      </w:r>
    </w:p>
    <w:p w:rsidR="00BF43D7" w:rsidRPr="00403183" w:rsidRDefault="00BF43D7" w:rsidP="00BF43D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TM_GC,</w:t>
      </w:r>
    </w:p>
    <w:p w:rsidR="00BF43D7" w:rsidRPr="00403183" w:rsidRDefault="00BF43D7" w:rsidP="00BF43D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TM_MODE,</w:t>
      </w:r>
    </w:p>
    <w:p w:rsidR="00BF43D7" w:rsidRPr="00403183" w:rsidRDefault="00BF43D7" w:rsidP="00BF43D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FF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FF0000"/>
          <w:kern w:val="0"/>
          <w:szCs w:val="21"/>
          <w:highlight w:val="white"/>
        </w:rPr>
        <w:t xml:space="preserve"> TM_EQ,  /* last tag method with `fast' access */</w:t>
      </w:r>
    </w:p>
    <w:p w:rsidR="00BF43D7" w:rsidRPr="00403183" w:rsidRDefault="00BF43D7" w:rsidP="00BF43D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TM_ADD,</w:t>
      </w:r>
    </w:p>
    <w:p w:rsidR="00BF43D7" w:rsidRPr="00403183" w:rsidRDefault="00BF43D7" w:rsidP="00BF43D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TM_SUB,</w:t>
      </w:r>
    </w:p>
    <w:p w:rsidR="00BF43D7" w:rsidRPr="00403183" w:rsidRDefault="00BF43D7" w:rsidP="00BF43D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TM_MUL,</w:t>
      </w:r>
    </w:p>
    <w:p w:rsidR="00BF43D7" w:rsidRPr="00403183" w:rsidRDefault="00BF43D7" w:rsidP="00BF43D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TM_DIV,</w:t>
      </w:r>
    </w:p>
    <w:p w:rsidR="00BF43D7" w:rsidRPr="00403183" w:rsidRDefault="00BF43D7" w:rsidP="00BF43D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TM_MOD,</w:t>
      </w:r>
    </w:p>
    <w:p w:rsidR="00BF43D7" w:rsidRPr="00403183" w:rsidRDefault="00BF43D7" w:rsidP="00BF43D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TM_POW,</w:t>
      </w:r>
    </w:p>
    <w:p w:rsidR="00BF43D7" w:rsidRPr="00403183" w:rsidRDefault="00BF43D7" w:rsidP="00BF43D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TM_UNM,</w:t>
      </w:r>
    </w:p>
    <w:p w:rsidR="00BF43D7" w:rsidRPr="00403183" w:rsidRDefault="00BF43D7" w:rsidP="00BF43D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TM_LEN,</w:t>
      </w:r>
    </w:p>
    <w:p w:rsidR="00BF43D7" w:rsidRPr="00403183" w:rsidRDefault="00BF43D7" w:rsidP="00BF43D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TM_LT,</w:t>
      </w:r>
    </w:p>
    <w:p w:rsidR="00BF43D7" w:rsidRPr="00403183" w:rsidRDefault="00BF43D7" w:rsidP="00BF43D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TM_LE,</w:t>
      </w:r>
    </w:p>
    <w:p w:rsidR="00BF43D7" w:rsidRPr="00403183" w:rsidRDefault="00BF43D7" w:rsidP="00BF43D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TM_CONCAT,</w:t>
      </w:r>
    </w:p>
    <w:p w:rsidR="00BF43D7" w:rsidRPr="00403183" w:rsidRDefault="00BF43D7" w:rsidP="00BF43D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TM_CALL,</w:t>
      </w:r>
    </w:p>
    <w:p w:rsidR="00BF43D7" w:rsidRPr="00403183" w:rsidRDefault="00BF43D7" w:rsidP="00BF43D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TM_N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ab/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ab/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number of elements in the enum */</w:t>
      </w:r>
    </w:p>
    <w:p w:rsidR="00BF43D7" w:rsidRPr="00403183" w:rsidRDefault="00BF43D7" w:rsidP="00BF43D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}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TMS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;</w:t>
      </w:r>
    </w:p>
    <w:p w:rsidR="00BB1C78" w:rsidRPr="00403183" w:rsidRDefault="00BB1C78" w:rsidP="00BB1C7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** function to be used with macro "fasttm": optimized for absence of</w:t>
      </w:r>
    </w:p>
    <w:p w:rsidR="00BB1C78" w:rsidRPr="00403183" w:rsidRDefault="00BB1C78" w:rsidP="00BB1C7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** tag methods</w:t>
      </w:r>
    </w:p>
    <w:p w:rsidR="00CE1268" w:rsidRPr="00403183" w:rsidRDefault="00EA4CF2" w:rsidP="00BB1C7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FF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FF0000"/>
          <w:kern w:val="0"/>
          <w:szCs w:val="21"/>
          <w:highlight w:val="white"/>
        </w:rPr>
        <w:t>Events</w:t>
      </w:r>
      <w:r w:rsidRPr="00403183">
        <w:rPr>
          <w:rFonts w:ascii="Courier New" w:hAnsi="Courier New" w:cs="Courier New"/>
          <w:color w:val="FF0000"/>
          <w:kern w:val="0"/>
          <w:szCs w:val="21"/>
          <w:highlight w:val="white"/>
        </w:rPr>
        <w:t>表示元表</w:t>
      </w:r>
      <w:r w:rsidRPr="00403183">
        <w:rPr>
          <w:rFonts w:ascii="Courier New" w:hAnsi="Courier New" w:cs="Courier New" w:hint="eastAsia"/>
          <w:color w:val="FF0000"/>
          <w:kern w:val="0"/>
          <w:szCs w:val="21"/>
          <w:highlight w:val="white"/>
        </w:rPr>
        <w:t>，</w:t>
      </w:r>
      <w:r w:rsidRPr="00403183">
        <w:rPr>
          <w:rFonts w:ascii="Courier New" w:hAnsi="Courier New" w:cs="Courier New"/>
          <w:color w:val="FF0000"/>
          <w:kern w:val="0"/>
          <w:szCs w:val="21"/>
          <w:highlight w:val="white"/>
        </w:rPr>
        <w:t>TMS</w:t>
      </w:r>
      <w:r w:rsidRPr="00403183">
        <w:rPr>
          <w:rFonts w:ascii="Courier New" w:hAnsi="Courier New" w:cs="Courier New"/>
          <w:color w:val="FF0000"/>
          <w:kern w:val="0"/>
          <w:szCs w:val="21"/>
          <w:highlight w:val="white"/>
        </w:rPr>
        <w:t>表示元表类型</w:t>
      </w:r>
      <w:r w:rsidRPr="00403183">
        <w:rPr>
          <w:rFonts w:ascii="Courier New" w:hAnsi="Courier New" w:cs="Courier New" w:hint="eastAsia"/>
          <w:color w:val="FF0000"/>
          <w:kern w:val="0"/>
          <w:szCs w:val="21"/>
          <w:highlight w:val="white"/>
        </w:rPr>
        <w:t>（</w:t>
      </w:r>
      <w:r w:rsidRPr="00403183">
        <w:rPr>
          <w:rFonts w:ascii="Courier New" w:hAnsi="Courier New" w:cs="Courier New" w:hint="eastAsia"/>
          <w:color w:val="FF0000"/>
          <w:kern w:val="0"/>
          <w:szCs w:val="21"/>
          <w:highlight w:val="white"/>
        </w:rPr>
        <w:t>Index</w:t>
      </w:r>
      <w:r w:rsidRPr="00403183">
        <w:rPr>
          <w:rFonts w:ascii="Courier New" w:hAnsi="Courier New" w:cs="Courier New" w:hint="eastAsia"/>
          <w:color w:val="FF0000"/>
          <w:kern w:val="0"/>
          <w:szCs w:val="21"/>
          <w:highlight w:val="white"/>
        </w:rPr>
        <w:t>、</w:t>
      </w:r>
      <w:r w:rsidRPr="00403183">
        <w:rPr>
          <w:rFonts w:ascii="Courier New" w:hAnsi="Courier New" w:cs="Courier New" w:hint="eastAsia"/>
          <w:color w:val="FF0000"/>
          <w:kern w:val="0"/>
          <w:szCs w:val="21"/>
          <w:highlight w:val="white"/>
        </w:rPr>
        <w:t>newIndex</w:t>
      </w:r>
      <w:r w:rsidRPr="00403183">
        <w:rPr>
          <w:rFonts w:ascii="Courier New" w:hAnsi="Courier New" w:cs="Courier New" w:hint="eastAsia"/>
          <w:color w:val="FF0000"/>
          <w:kern w:val="0"/>
          <w:szCs w:val="21"/>
          <w:highlight w:val="white"/>
        </w:rPr>
        <w:t>等），</w:t>
      </w:r>
      <w:r w:rsidRPr="00403183">
        <w:rPr>
          <w:rFonts w:ascii="Courier New" w:hAnsi="Courier New" w:cs="Courier New" w:hint="eastAsia"/>
          <w:color w:val="FF0000"/>
          <w:kern w:val="0"/>
          <w:szCs w:val="21"/>
          <w:highlight w:val="white"/>
        </w:rPr>
        <w:t>ename</w:t>
      </w:r>
      <w:r w:rsidRPr="00403183">
        <w:rPr>
          <w:rFonts w:ascii="Courier New" w:hAnsi="Courier New" w:cs="Courier New" w:hint="eastAsia"/>
          <w:color w:val="FF0000"/>
          <w:kern w:val="0"/>
          <w:szCs w:val="21"/>
          <w:highlight w:val="white"/>
        </w:rPr>
        <w:t>元表名称</w:t>
      </w:r>
    </w:p>
    <w:p w:rsidR="00BB1C78" w:rsidRPr="00403183" w:rsidRDefault="00BB1C78" w:rsidP="00BB1C7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cons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TValu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luaT_gettm (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Tabl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events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TMS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even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TString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enam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 {</w:t>
      </w:r>
    </w:p>
    <w:p w:rsidR="00BB1C78" w:rsidRPr="00403183" w:rsidRDefault="00BB1C78" w:rsidP="00BB1C78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color w:val="FF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cons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TValu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tm = luaH_getstr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events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enam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;</w:t>
      </w:r>
      <w:r w:rsidR="00BD5079" w:rsidRPr="00403183">
        <w:rPr>
          <w:rFonts w:ascii="Courier New" w:hAnsi="Courier New" w:cs="Courier New" w:hint="eastAsia"/>
          <w:b/>
          <w:color w:val="FF0000"/>
          <w:kern w:val="0"/>
          <w:szCs w:val="21"/>
          <w:highlight w:val="white"/>
        </w:rPr>
        <w:t xml:space="preserve">// </w:t>
      </w:r>
      <w:r w:rsidR="00BD5079" w:rsidRPr="00403183">
        <w:rPr>
          <w:rFonts w:ascii="Courier New" w:hAnsi="Courier New" w:cs="Courier New" w:hint="eastAsia"/>
          <w:b/>
          <w:color w:val="FF0000"/>
          <w:kern w:val="0"/>
          <w:szCs w:val="21"/>
          <w:highlight w:val="white"/>
        </w:rPr>
        <w:t>通过名字</w:t>
      </w:r>
      <w:r w:rsidR="002B6759" w:rsidRPr="00403183">
        <w:rPr>
          <w:rFonts w:ascii="Courier New" w:hAnsi="Courier New" w:cs="Courier New" w:hint="eastAsia"/>
          <w:b/>
          <w:color w:val="FF0000"/>
          <w:kern w:val="0"/>
          <w:szCs w:val="21"/>
          <w:highlight w:val="white"/>
        </w:rPr>
        <w:t>（</w:t>
      </w:r>
      <w:r w:rsidR="002B6759" w:rsidRPr="00403183">
        <w:rPr>
          <w:rFonts w:ascii="Courier New" w:hAnsi="Courier New" w:cs="Courier New" w:hint="eastAsia"/>
          <w:b/>
          <w:color w:val="FF0000"/>
          <w:kern w:val="0"/>
          <w:szCs w:val="21"/>
          <w:highlight w:val="white"/>
        </w:rPr>
        <w:t>__index</w:t>
      </w:r>
      <w:r w:rsidR="002B6759" w:rsidRPr="00403183">
        <w:rPr>
          <w:rFonts w:ascii="Courier New" w:hAnsi="Courier New" w:cs="Courier New" w:hint="eastAsia"/>
          <w:b/>
          <w:color w:val="FF0000"/>
          <w:kern w:val="0"/>
          <w:szCs w:val="21"/>
          <w:highlight w:val="white"/>
        </w:rPr>
        <w:t>、</w:t>
      </w:r>
      <w:r w:rsidR="002B6759" w:rsidRPr="00403183">
        <w:rPr>
          <w:rFonts w:ascii="Courier New" w:hAnsi="Courier New" w:cs="Courier New" w:hint="eastAsia"/>
          <w:b/>
          <w:color w:val="FF0000"/>
          <w:kern w:val="0"/>
          <w:szCs w:val="21"/>
          <w:highlight w:val="white"/>
        </w:rPr>
        <w:t>__newindex</w:t>
      </w:r>
      <w:r w:rsidR="002B6759" w:rsidRPr="00403183">
        <w:rPr>
          <w:rFonts w:ascii="Courier New" w:hAnsi="Courier New" w:cs="Courier New" w:hint="eastAsia"/>
          <w:b/>
          <w:color w:val="FF0000"/>
          <w:kern w:val="0"/>
          <w:szCs w:val="21"/>
          <w:highlight w:val="white"/>
        </w:rPr>
        <w:t>等等）</w:t>
      </w:r>
      <w:r w:rsidR="00BD5079" w:rsidRPr="00403183">
        <w:rPr>
          <w:rFonts w:ascii="Courier New" w:hAnsi="Courier New" w:cs="Courier New" w:hint="eastAsia"/>
          <w:b/>
          <w:color w:val="FF0000"/>
          <w:kern w:val="0"/>
          <w:szCs w:val="21"/>
          <w:highlight w:val="white"/>
        </w:rPr>
        <w:t>找到元表中的</w:t>
      </w:r>
      <w:r w:rsidR="00216A66" w:rsidRPr="00403183">
        <w:rPr>
          <w:rFonts w:ascii="Courier New" w:hAnsi="Courier New" w:cs="Courier New" w:hint="eastAsia"/>
          <w:b/>
          <w:color w:val="FF0000"/>
          <w:kern w:val="0"/>
          <w:szCs w:val="21"/>
          <w:highlight w:val="white"/>
        </w:rPr>
        <w:t>T</w:t>
      </w:r>
      <w:r w:rsidR="00BD5079" w:rsidRPr="00403183">
        <w:rPr>
          <w:rFonts w:ascii="Courier New" w:hAnsi="Courier New" w:cs="Courier New" w:hint="eastAsia"/>
          <w:b/>
          <w:color w:val="FF0000"/>
          <w:kern w:val="0"/>
          <w:szCs w:val="21"/>
          <w:highlight w:val="white"/>
        </w:rPr>
        <w:t>Value</w:t>
      </w:r>
    </w:p>
    <w:p w:rsidR="00BB1C78" w:rsidRPr="00403183" w:rsidRDefault="00BB1C78" w:rsidP="00BB1C7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lua_asser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even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&lt;= TM_EQ);</w:t>
      </w:r>
    </w:p>
    <w:p w:rsidR="00BB1C78" w:rsidRPr="00403183" w:rsidRDefault="00BB1C78" w:rsidP="00BB1C78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color w:val="FF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f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ttisni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(tm)) {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no tag method? */</w:t>
      </w:r>
      <w:r w:rsidR="001A64ED"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 xml:space="preserve"> </w:t>
      </w:r>
      <w:r w:rsidR="001A64ED" w:rsidRPr="00403183">
        <w:rPr>
          <w:rFonts w:ascii="Courier New" w:hAnsi="Courier New" w:cs="Courier New" w:hint="eastAsia"/>
          <w:b/>
          <w:color w:val="FF0000"/>
          <w:kern w:val="0"/>
          <w:szCs w:val="21"/>
          <w:highlight w:val="white"/>
        </w:rPr>
        <w:t>//</w:t>
      </w:r>
      <w:r w:rsidR="001A64ED" w:rsidRPr="00403183">
        <w:rPr>
          <w:rFonts w:ascii="Courier New" w:hAnsi="Courier New" w:cs="Courier New" w:hint="eastAsia"/>
          <w:b/>
          <w:color w:val="FF0000"/>
          <w:kern w:val="0"/>
          <w:szCs w:val="21"/>
          <w:highlight w:val="white"/>
        </w:rPr>
        <w:t>对应</w:t>
      </w:r>
      <w:r w:rsidR="00034105" w:rsidRPr="00403183">
        <w:rPr>
          <w:rFonts w:ascii="Courier New" w:hAnsi="Courier New" w:cs="Courier New" w:hint="eastAsia"/>
          <w:b/>
          <w:color w:val="FF0000"/>
          <w:kern w:val="0"/>
          <w:szCs w:val="21"/>
          <w:highlight w:val="white"/>
        </w:rPr>
        <w:t>元方式</w:t>
      </w:r>
      <w:r w:rsidR="001A64ED" w:rsidRPr="00403183">
        <w:rPr>
          <w:rFonts w:ascii="Courier New" w:hAnsi="Courier New" w:cs="Courier New" w:hint="eastAsia"/>
          <w:b/>
          <w:color w:val="FF0000"/>
          <w:kern w:val="0"/>
          <w:szCs w:val="21"/>
          <w:highlight w:val="white"/>
        </w:rPr>
        <w:t>的值为</w:t>
      </w:r>
      <w:r w:rsidR="001A64ED" w:rsidRPr="00403183">
        <w:rPr>
          <w:rFonts w:ascii="Courier New" w:hAnsi="Courier New" w:cs="Courier New" w:hint="eastAsia"/>
          <w:b/>
          <w:color w:val="FF0000"/>
          <w:kern w:val="0"/>
          <w:szCs w:val="21"/>
          <w:highlight w:val="white"/>
        </w:rPr>
        <w:t>nil</w:t>
      </w:r>
      <w:r w:rsidR="00FA4795" w:rsidRPr="00403183">
        <w:rPr>
          <w:rFonts w:ascii="Courier New" w:hAnsi="Courier New" w:cs="Courier New" w:hint="eastAsia"/>
          <w:b/>
          <w:color w:val="FF0000"/>
          <w:kern w:val="0"/>
          <w:szCs w:val="21"/>
          <w:highlight w:val="white"/>
        </w:rPr>
        <w:t>，也就是说设置了类似的结构</w:t>
      </w:r>
      <w:r w:rsidR="00FA4795" w:rsidRPr="00403183">
        <w:rPr>
          <w:rFonts w:ascii="Courier New" w:hAnsi="Courier New" w:cs="Courier New" w:hint="eastAsia"/>
          <w:b/>
          <w:color w:val="FF0000"/>
          <w:kern w:val="0"/>
          <w:szCs w:val="21"/>
          <w:highlight w:val="white"/>
        </w:rPr>
        <w:t>__newindex = nil</w:t>
      </w:r>
    </w:p>
    <w:p w:rsidR="00BB1C78" w:rsidRPr="00AE0CED" w:rsidRDefault="00BB1C78" w:rsidP="00BB1C78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color w:val="FF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events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-&gt;flags |=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cast_byt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1u&lt;&lt;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even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)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cache this fact */</w:t>
      </w:r>
      <w:r w:rsidR="009C3E43">
        <w:rPr>
          <w:rFonts w:ascii="Courier New" w:hAnsi="Courier New" w:cs="Courier New"/>
          <w:color w:val="008000"/>
          <w:kern w:val="0"/>
          <w:szCs w:val="21"/>
          <w:highlight w:val="white"/>
        </w:rPr>
        <w:t xml:space="preserve"> </w:t>
      </w:r>
      <w:r w:rsidR="009C3E43" w:rsidRPr="00AE0CED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 xml:space="preserve">// </w:t>
      </w:r>
      <w:r w:rsidR="009C3E43" w:rsidRPr="00AE0CED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当前位置标志位</w:t>
      </w:r>
      <w:r w:rsidR="009C3E43" w:rsidRPr="00AE0CED">
        <w:rPr>
          <w:rFonts w:ascii="Courier New" w:hAnsi="Courier New" w:cs="Courier New" w:hint="eastAsia"/>
          <w:b/>
          <w:color w:val="FF0000"/>
          <w:kern w:val="0"/>
          <w:szCs w:val="21"/>
          <w:highlight w:val="white"/>
        </w:rPr>
        <w:t>1</w:t>
      </w:r>
      <w:r w:rsidR="009C3E43" w:rsidRPr="00AE0CED">
        <w:rPr>
          <w:rFonts w:ascii="Courier New" w:hAnsi="Courier New" w:cs="Courier New" w:hint="eastAsia"/>
          <w:b/>
          <w:color w:val="FF0000"/>
          <w:kern w:val="0"/>
          <w:szCs w:val="21"/>
          <w:highlight w:val="white"/>
        </w:rPr>
        <w:t>，表示没有该元方法</w:t>
      </w:r>
    </w:p>
    <w:p w:rsidR="00BB1C78" w:rsidRPr="00403183" w:rsidRDefault="00BB1C78" w:rsidP="00BB1C7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return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NUL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;</w:t>
      </w:r>
    </w:p>
    <w:p w:rsidR="00BB1C78" w:rsidRPr="00403183" w:rsidRDefault="00BB1C78" w:rsidP="00BB1C7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}</w:t>
      </w:r>
    </w:p>
    <w:p w:rsidR="00BB1C78" w:rsidRPr="00403183" w:rsidRDefault="00BB1C78" w:rsidP="00BB1C7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els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return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tm;</w:t>
      </w:r>
      <w:r w:rsidR="00E4050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="00E40503" w:rsidRPr="003C5034">
        <w:rPr>
          <w:rFonts w:ascii="Courier New" w:hAnsi="Courier New" w:cs="Courier New" w:hint="eastAsia"/>
          <w:b/>
          <w:color w:val="FF0000"/>
          <w:kern w:val="0"/>
          <w:szCs w:val="21"/>
          <w:highlight w:val="white"/>
        </w:rPr>
        <w:t xml:space="preserve">// </w:t>
      </w:r>
      <w:r w:rsidR="00E40503" w:rsidRPr="003C5034">
        <w:rPr>
          <w:rFonts w:ascii="Courier New" w:hAnsi="Courier New" w:cs="Courier New" w:hint="eastAsia"/>
          <w:b/>
          <w:color w:val="FF0000"/>
          <w:kern w:val="0"/>
          <w:szCs w:val="21"/>
          <w:highlight w:val="white"/>
        </w:rPr>
        <w:t>返回的实际上是</w:t>
      </w:r>
      <w:r w:rsidR="00401964" w:rsidRPr="003C5034">
        <w:rPr>
          <w:rFonts w:ascii="Courier New" w:hAnsi="Courier New" w:cs="Courier New" w:hint="eastAsia"/>
          <w:b/>
          <w:color w:val="FF0000"/>
          <w:kern w:val="0"/>
          <w:szCs w:val="21"/>
          <w:highlight w:val="white"/>
        </w:rPr>
        <w:t>元表中的元方法对应的</w:t>
      </w:r>
      <w:r w:rsidR="00401964" w:rsidRPr="003C5034">
        <w:rPr>
          <w:rFonts w:ascii="Courier New" w:hAnsi="Courier New" w:cs="Courier New" w:hint="eastAsia"/>
          <w:b/>
          <w:color w:val="FF0000"/>
          <w:kern w:val="0"/>
          <w:szCs w:val="21"/>
          <w:highlight w:val="white"/>
        </w:rPr>
        <w:t>TValue</w:t>
      </w:r>
      <w:r w:rsidR="00401964" w:rsidRPr="003C5034">
        <w:rPr>
          <w:rFonts w:ascii="Courier New" w:hAnsi="Courier New" w:cs="Courier New" w:hint="eastAsia"/>
          <w:b/>
          <w:color w:val="FF0000"/>
          <w:kern w:val="0"/>
          <w:szCs w:val="21"/>
          <w:highlight w:val="white"/>
        </w:rPr>
        <w:t>，可能为</w:t>
      </w:r>
      <w:r w:rsidR="00401964" w:rsidRPr="003C5034">
        <w:rPr>
          <w:rFonts w:ascii="Courier New" w:hAnsi="Courier New" w:cs="Courier New" w:hint="eastAsia"/>
          <w:b/>
          <w:color w:val="FF0000"/>
          <w:kern w:val="0"/>
          <w:szCs w:val="21"/>
          <w:highlight w:val="white"/>
        </w:rPr>
        <w:t>function</w:t>
      </w:r>
      <w:r w:rsidR="00401964" w:rsidRPr="003C5034">
        <w:rPr>
          <w:rFonts w:ascii="Courier New" w:hAnsi="Courier New" w:cs="Courier New" w:hint="eastAsia"/>
          <w:b/>
          <w:color w:val="FF0000"/>
          <w:kern w:val="0"/>
          <w:szCs w:val="21"/>
          <w:highlight w:val="white"/>
        </w:rPr>
        <w:t>，也可能为</w:t>
      </w:r>
      <w:r w:rsidR="00401964" w:rsidRPr="003C5034">
        <w:rPr>
          <w:rFonts w:ascii="Courier New" w:hAnsi="Courier New" w:cs="Courier New" w:hint="eastAsia"/>
          <w:b/>
          <w:color w:val="FF0000"/>
          <w:kern w:val="0"/>
          <w:szCs w:val="21"/>
          <w:highlight w:val="white"/>
        </w:rPr>
        <w:t>table</w:t>
      </w:r>
    </w:p>
    <w:p w:rsidR="00BB1C78" w:rsidRPr="00403183" w:rsidRDefault="00BB1C78" w:rsidP="00BB1C78">
      <w:pPr>
        <w:rPr>
          <w:rFonts w:ascii="Courier New" w:hAnsi="Courier New" w:cs="Courier New"/>
          <w:szCs w:val="21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}</w:t>
      </w:r>
    </w:p>
    <w:p w:rsidR="00BB1C78" w:rsidRPr="00403183" w:rsidRDefault="00BB1C78" w:rsidP="00DC150E">
      <w:pPr>
        <w:rPr>
          <w:rFonts w:ascii="Courier New" w:hAnsi="Courier New" w:cs="Courier New"/>
          <w:szCs w:val="21"/>
        </w:rPr>
      </w:pPr>
    </w:p>
    <w:p w:rsidR="001E76FA" w:rsidRPr="00403183" w:rsidRDefault="001E76FA" w:rsidP="00DC150E">
      <w:pPr>
        <w:rPr>
          <w:rFonts w:ascii="Courier New" w:hAnsi="Courier New" w:cs="Courier New"/>
          <w:b/>
          <w:szCs w:val="21"/>
        </w:rPr>
      </w:pPr>
      <w:r w:rsidRPr="00403183">
        <w:rPr>
          <w:rFonts w:ascii="Courier New" w:hAnsi="Courier New" w:cs="Courier New"/>
          <w:b/>
          <w:color w:val="000000"/>
          <w:kern w:val="0"/>
          <w:szCs w:val="21"/>
          <w:highlight w:val="white"/>
        </w:rPr>
        <w:t>lua_setmetatable</w:t>
      </w:r>
      <w:r w:rsidRPr="00403183">
        <w:rPr>
          <w:rFonts w:ascii="Courier New" w:hAnsi="Courier New" w:cs="Courier New" w:hint="eastAsia"/>
          <w:b/>
          <w:color w:val="000000"/>
          <w:kern w:val="0"/>
          <w:szCs w:val="21"/>
          <w:highlight w:val="white"/>
        </w:rPr>
        <w:t>（</w:t>
      </w:r>
      <w:r w:rsidRPr="00403183">
        <w:rPr>
          <w:rFonts w:ascii="Courier New" w:hAnsi="Courier New" w:cs="Courier New" w:hint="eastAsia"/>
          <w:b/>
          <w:color w:val="000000"/>
          <w:kern w:val="0"/>
          <w:szCs w:val="21"/>
          <w:highlight w:val="white"/>
        </w:rPr>
        <w:t>luaapi.c</w:t>
      </w:r>
      <w:r w:rsidRPr="00403183">
        <w:rPr>
          <w:rFonts w:ascii="Courier New" w:hAnsi="Courier New" w:cs="Courier New" w:hint="eastAsia"/>
          <w:b/>
          <w:color w:val="000000"/>
          <w:kern w:val="0"/>
          <w:szCs w:val="21"/>
          <w:highlight w:val="white"/>
        </w:rPr>
        <w:t>）</w:t>
      </w:r>
    </w:p>
    <w:p w:rsidR="00403183" w:rsidRPr="00403183" w:rsidRDefault="00403183" w:rsidP="0040318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LUA_API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lua_setmetatable (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lua_Stat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objindex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 {</w:t>
      </w:r>
    </w:p>
    <w:p w:rsidR="00403183" w:rsidRPr="00403183" w:rsidRDefault="00403183" w:rsidP="0040318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TValu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obj;</w:t>
      </w:r>
    </w:p>
    <w:p w:rsidR="00403183" w:rsidRPr="00403183" w:rsidRDefault="00403183" w:rsidP="0040318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Tabl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mt;</w:t>
      </w:r>
    </w:p>
    <w:p w:rsidR="00403183" w:rsidRPr="00403183" w:rsidRDefault="00403183" w:rsidP="0040318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lua_lock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;</w:t>
      </w:r>
    </w:p>
    <w:p w:rsidR="00403183" w:rsidRPr="00403183" w:rsidRDefault="00403183" w:rsidP="0040318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api_checknelems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, 1);</w:t>
      </w:r>
    </w:p>
    <w:p w:rsidR="00403183" w:rsidRPr="00403183" w:rsidRDefault="00403183" w:rsidP="0040318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obj = index2adr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objindex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;</w:t>
      </w:r>
    </w:p>
    <w:p w:rsidR="00403183" w:rsidRPr="00403183" w:rsidRDefault="00403183" w:rsidP="0040318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api_checkvalidindex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, obj);</w:t>
      </w:r>
    </w:p>
    <w:p w:rsidR="00403183" w:rsidRPr="00403183" w:rsidRDefault="00403183" w:rsidP="0040318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f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ttisni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-&gt;top - 1))</w:t>
      </w:r>
    </w:p>
    <w:p w:rsidR="00403183" w:rsidRPr="00403183" w:rsidRDefault="00403183" w:rsidP="0040318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mt =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NUL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;</w:t>
      </w:r>
    </w:p>
    <w:p w:rsidR="00403183" w:rsidRPr="00403183" w:rsidRDefault="00403183" w:rsidP="0040318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els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{</w:t>
      </w:r>
    </w:p>
    <w:p w:rsidR="00403183" w:rsidRPr="00403183" w:rsidRDefault="00403183" w:rsidP="0040318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api_check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ttistabl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-&gt;top - 1));</w:t>
      </w:r>
    </w:p>
    <w:p w:rsidR="00403183" w:rsidRPr="00403183" w:rsidRDefault="00403183" w:rsidP="0040318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mt =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hvalu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-&gt;top - 1);</w:t>
      </w:r>
    </w:p>
    <w:p w:rsidR="00403183" w:rsidRPr="00403183" w:rsidRDefault="00403183" w:rsidP="0040318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}</w:t>
      </w:r>
    </w:p>
    <w:p w:rsidR="00403183" w:rsidRPr="00403183" w:rsidRDefault="00403183" w:rsidP="0040318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switch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ttyp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obj)) {</w:t>
      </w:r>
    </w:p>
    <w:p w:rsidR="00403183" w:rsidRPr="00403183" w:rsidRDefault="00403183" w:rsidP="0040318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cas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LUA_TTABL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: {</w:t>
      </w:r>
    </w:p>
    <w:p w:rsidR="00403183" w:rsidRPr="00403183" w:rsidRDefault="00403183" w:rsidP="0040318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hvalu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obj)-&gt;metatable = mt;</w:t>
      </w:r>
    </w:p>
    <w:p w:rsidR="00403183" w:rsidRPr="00403183" w:rsidRDefault="00403183" w:rsidP="0040318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f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mt)</w:t>
      </w:r>
    </w:p>
    <w:p w:rsidR="00403183" w:rsidRPr="00403183" w:rsidRDefault="00403183" w:rsidP="0040318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 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luaC_objbarrier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hvalu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obj), mt);</w:t>
      </w:r>
    </w:p>
    <w:p w:rsidR="00403183" w:rsidRPr="00403183" w:rsidRDefault="00403183" w:rsidP="0040318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break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;</w:t>
      </w:r>
    </w:p>
    <w:p w:rsidR="00403183" w:rsidRPr="00403183" w:rsidRDefault="00403183" w:rsidP="0040318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}</w:t>
      </w:r>
    </w:p>
    <w:p w:rsidR="00403183" w:rsidRPr="00403183" w:rsidRDefault="00403183" w:rsidP="0040318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cas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LUA_TUSERDATA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: {</w:t>
      </w:r>
    </w:p>
    <w:p w:rsidR="00403183" w:rsidRPr="00403183" w:rsidRDefault="00403183" w:rsidP="0040318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uvalu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obj)-&gt;metatable = mt;</w:t>
      </w:r>
    </w:p>
    <w:p w:rsidR="00403183" w:rsidRPr="00403183" w:rsidRDefault="00403183" w:rsidP="0040318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f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mt)</w:t>
      </w:r>
    </w:p>
    <w:p w:rsidR="00403183" w:rsidRPr="00403183" w:rsidRDefault="00403183" w:rsidP="0040318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 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luaC_objbarrier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rawuvalu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obj), mt);</w:t>
      </w:r>
    </w:p>
    <w:p w:rsidR="00403183" w:rsidRPr="00403183" w:rsidRDefault="00403183" w:rsidP="0040318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break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;</w:t>
      </w:r>
    </w:p>
    <w:p w:rsidR="00403183" w:rsidRPr="00403183" w:rsidRDefault="00403183" w:rsidP="0040318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}</w:t>
      </w:r>
    </w:p>
    <w:p w:rsidR="00403183" w:rsidRPr="00403183" w:rsidRDefault="00403183" w:rsidP="0040318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defaul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: {</w:t>
      </w:r>
    </w:p>
    <w:p w:rsidR="00403183" w:rsidRPr="00403183" w:rsidRDefault="00403183" w:rsidP="0040318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G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-&gt;mt[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ttyp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obj)] = mt;</w:t>
      </w:r>
    </w:p>
    <w:p w:rsidR="00403183" w:rsidRPr="00403183" w:rsidRDefault="00403183" w:rsidP="0040318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break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;</w:t>
      </w:r>
    </w:p>
    <w:p w:rsidR="00403183" w:rsidRPr="00403183" w:rsidRDefault="00403183" w:rsidP="0040318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}</w:t>
      </w:r>
    </w:p>
    <w:p w:rsidR="00403183" w:rsidRPr="00403183" w:rsidRDefault="00403183" w:rsidP="0040318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}</w:t>
      </w:r>
    </w:p>
    <w:p w:rsidR="00403183" w:rsidRPr="00403183" w:rsidRDefault="00403183" w:rsidP="0040318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-&gt;top--;</w:t>
      </w:r>
    </w:p>
    <w:p w:rsidR="00403183" w:rsidRPr="00403183" w:rsidRDefault="00403183" w:rsidP="0040318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lua_unlock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;</w:t>
      </w:r>
    </w:p>
    <w:p w:rsidR="00403183" w:rsidRPr="00403183" w:rsidRDefault="00403183" w:rsidP="0040318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return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1;</w:t>
      </w:r>
    </w:p>
    <w:p w:rsidR="001E76FA" w:rsidRPr="00403183" w:rsidRDefault="00403183" w:rsidP="00403183">
      <w:pPr>
        <w:rPr>
          <w:rFonts w:ascii="Courier New" w:hAnsi="Courier New" w:cs="Courier New"/>
          <w:szCs w:val="21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}</w:t>
      </w:r>
    </w:p>
    <w:p w:rsidR="00890E8E" w:rsidRPr="00403183" w:rsidRDefault="00890E8E" w:rsidP="00DC150E">
      <w:pPr>
        <w:rPr>
          <w:rFonts w:ascii="Courier New" w:hAnsi="Courier New" w:cs="Courier New"/>
          <w:szCs w:val="21"/>
        </w:rPr>
      </w:pPr>
    </w:p>
    <w:p w:rsidR="000D24B1" w:rsidRPr="00403183" w:rsidRDefault="000D24B1" w:rsidP="000D24B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TValu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luaH_set (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lua_Stat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Tabl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cons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TValu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ke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 {</w:t>
      </w:r>
    </w:p>
    <w:p w:rsidR="000D24B1" w:rsidRPr="00403183" w:rsidRDefault="000D24B1" w:rsidP="000D24B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cons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TValu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p = luaH_get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ke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;</w:t>
      </w:r>
    </w:p>
    <w:p w:rsidR="000D24B1" w:rsidRPr="00403183" w:rsidRDefault="000D24B1" w:rsidP="000D24B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-&gt;flags = 0;</w:t>
      </w:r>
    </w:p>
    <w:p w:rsidR="000D24B1" w:rsidRPr="00403183" w:rsidRDefault="000D24B1" w:rsidP="000D24B1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color w:val="FF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f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p !=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luaO_nilobjec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</w:t>
      </w:r>
      <w:r w:rsidR="0025507A"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="0025507A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 xml:space="preserve">// </w:t>
      </w:r>
      <w:r w:rsidR="0025507A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当前</w:t>
      </w:r>
      <w:r w:rsidR="0025507A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table</w:t>
      </w:r>
      <w:r w:rsidR="0025507A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中存在</w:t>
      </w:r>
      <w:r w:rsidR="0025507A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key</w:t>
      </w:r>
      <w:r w:rsidR="0025507A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值</w:t>
      </w:r>
      <w:r w:rsidR="008576C0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，返回</w:t>
      </w:r>
      <w:r w:rsidR="008576C0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value</w:t>
      </w:r>
      <w:r w:rsidR="008576C0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值</w:t>
      </w:r>
      <w:r w:rsidR="00E77D15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，实际上如果是整数且在数组部分，肯定是可以找到的</w:t>
      </w:r>
      <w:r w:rsidR="00E078A5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，因为分配了空间</w:t>
      </w:r>
      <w:r w:rsidR="000B258C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，所以</w:t>
      </w:r>
      <w:r w:rsidR="000B258C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p!=luaO_nilobject</w:t>
      </w:r>
      <w:r w:rsidR="000B258C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肯定成立</w:t>
      </w:r>
    </w:p>
    <w:p w:rsidR="000D24B1" w:rsidRPr="00403183" w:rsidRDefault="000D24B1" w:rsidP="000D24B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return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cas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TValu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, p);</w:t>
      </w:r>
    </w:p>
    <w:p w:rsidR="000D24B1" w:rsidRPr="00403183" w:rsidRDefault="000D24B1" w:rsidP="000D24B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els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{</w:t>
      </w:r>
    </w:p>
    <w:p w:rsidR="000D24B1" w:rsidRPr="00403183" w:rsidRDefault="000D24B1" w:rsidP="000D24B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f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ttisni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ke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) luaG_runerror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A31515"/>
          <w:kern w:val="0"/>
          <w:szCs w:val="21"/>
          <w:highlight w:val="white"/>
        </w:rPr>
        <w:t>"table index is nil"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;</w:t>
      </w:r>
    </w:p>
    <w:p w:rsidR="000D24B1" w:rsidRPr="00403183" w:rsidRDefault="000D24B1" w:rsidP="000D24B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els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f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ttisnumber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ke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) &amp;&amp;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luai_numisnan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nvalu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ke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))</w:t>
      </w:r>
    </w:p>
    <w:p w:rsidR="000D24B1" w:rsidRPr="00403183" w:rsidRDefault="000D24B1" w:rsidP="000D24B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luaG_runerror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A31515"/>
          <w:kern w:val="0"/>
          <w:szCs w:val="21"/>
          <w:highlight w:val="white"/>
        </w:rPr>
        <w:t>"table index is NaN"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;</w:t>
      </w:r>
    </w:p>
    <w:p w:rsidR="000D24B1" w:rsidRPr="00403183" w:rsidRDefault="000D24B1" w:rsidP="000D24B1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color w:val="FF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return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newkey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ke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;</w:t>
      </w:r>
      <w:r w:rsidR="00F84526"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="00F84526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 xml:space="preserve">// </w:t>
      </w:r>
      <w:r w:rsidR="00F84526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不存在则直接新建一个</w:t>
      </w:r>
      <w:r w:rsidR="00F84526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key</w:t>
      </w:r>
      <w:r w:rsidR="00F84526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值</w:t>
      </w:r>
    </w:p>
    <w:p w:rsidR="000D24B1" w:rsidRPr="00403183" w:rsidRDefault="000D24B1" w:rsidP="000D24B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}</w:t>
      </w:r>
    </w:p>
    <w:p w:rsidR="00C52B4C" w:rsidRPr="00403183" w:rsidRDefault="000D24B1" w:rsidP="000D24B1">
      <w:pPr>
        <w:rPr>
          <w:rFonts w:ascii="Courier New" w:hAnsi="Courier New" w:cs="Courier New"/>
          <w:szCs w:val="21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}</w:t>
      </w:r>
    </w:p>
    <w:p w:rsidR="00C52B4C" w:rsidRPr="00403183" w:rsidRDefault="00C52B4C" w:rsidP="00C52B4C">
      <w:pPr>
        <w:rPr>
          <w:rFonts w:ascii="Courier New" w:hAnsi="Courier New" w:cs="Courier New"/>
          <w:szCs w:val="21"/>
        </w:rPr>
      </w:pPr>
      <w:r w:rsidRPr="00403183">
        <w:rPr>
          <w:rFonts w:ascii="Courier New" w:hAnsi="Courier New" w:cs="Courier New"/>
          <w:szCs w:val="21"/>
        </w:rPr>
        <w:t>它首先查找</w:t>
      </w:r>
      <w:r w:rsidRPr="00403183">
        <w:rPr>
          <w:rFonts w:ascii="Courier New" w:hAnsi="Courier New" w:cs="Courier New"/>
          <w:szCs w:val="21"/>
        </w:rPr>
        <w:t>key</w:t>
      </w:r>
      <w:r w:rsidRPr="00403183">
        <w:rPr>
          <w:rFonts w:ascii="Courier New" w:hAnsi="Courier New" w:cs="Courier New"/>
          <w:szCs w:val="21"/>
        </w:rPr>
        <w:t>是否在</w:t>
      </w:r>
      <w:r w:rsidRPr="00403183">
        <w:rPr>
          <w:rFonts w:ascii="Courier New" w:hAnsi="Courier New" w:cs="Courier New"/>
          <w:szCs w:val="21"/>
        </w:rPr>
        <w:t>table</w:t>
      </w:r>
      <w:r w:rsidRPr="00403183">
        <w:rPr>
          <w:rFonts w:ascii="Courier New" w:hAnsi="Courier New" w:cs="Courier New"/>
          <w:szCs w:val="21"/>
        </w:rPr>
        <w:t>中，若在，则直接替换原来的值，否则调用</w:t>
      </w:r>
      <w:r w:rsidRPr="00403183">
        <w:rPr>
          <w:rFonts w:ascii="Courier New" w:hAnsi="Courier New" w:cs="Courier New"/>
          <w:szCs w:val="21"/>
        </w:rPr>
        <w:t>luaH_newkey</w:t>
      </w:r>
      <w:r w:rsidRPr="00403183">
        <w:rPr>
          <w:rFonts w:ascii="Courier New" w:hAnsi="Courier New" w:cs="Courier New"/>
          <w:szCs w:val="21"/>
        </w:rPr>
        <w:t>，插入新的</w:t>
      </w:r>
      <w:r w:rsidRPr="00403183">
        <w:rPr>
          <w:rFonts w:ascii="Courier New" w:hAnsi="Courier New" w:cs="Courier New"/>
          <w:szCs w:val="21"/>
        </w:rPr>
        <w:t>(key,value)</w:t>
      </w:r>
      <w:r w:rsidRPr="00403183">
        <w:rPr>
          <w:rFonts w:ascii="Courier New" w:hAnsi="Courier New" w:cs="Courier New"/>
          <w:szCs w:val="21"/>
        </w:rPr>
        <w:t>。往</w:t>
      </w:r>
      <w:r w:rsidRPr="00403183">
        <w:rPr>
          <w:rFonts w:ascii="Courier New" w:hAnsi="Courier New" w:cs="Courier New"/>
          <w:szCs w:val="21"/>
        </w:rPr>
        <w:t>table</w:t>
      </w:r>
      <w:r w:rsidRPr="00403183">
        <w:rPr>
          <w:rFonts w:ascii="Courier New" w:hAnsi="Courier New" w:cs="Courier New"/>
          <w:szCs w:val="21"/>
        </w:rPr>
        <w:t>中插入新的值，其基本思路是检测</w:t>
      </w:r>
      <w:r w:rsidRPr="00403183">
        <w:rPr>
          <w:rFonts w:ascii="Courier New" w:hAnsi="Courier New" w:cs="Courier New"/>
          <w:szCs w:val="21"/>
        </w:rPr>
        <w:t>key</w:t>
      </w:r>
      <w:r w:rsidRPr="00403183">
        <w:rPr>
          <w:rFonts w:ascii="Courier New" w:hAnsi="Courier New" w:cs="Courier New"/>
          <w:szCs w:val="21"/>
        </w:rPr>
        <w:t>的主位置是否为空，这里主位置就是</w:t>
      </w:r>
      <w:r w:rsidRPr="00403183">
        <w:rPr>
          <w:rFonts w:ascii="Courier New" w:hAnsi="Courier New" w:cs="Courier New"/>
          <w:szCs w:val="21"/>
        </w:rPr>
        <w:t>key</w:t>
      </w:r>
      <w:r w:rsidRPr="00403183">
        <w:rPr>
          <w:rFonts w:ascii="Courier New" w:hAnsi="Courier New" w:cs="Courier New"/>
          <w:szCs w:val="21"/>
        </w:rPr>
        <w:t>的哈希值</w:t>
      </w:r>
      <w:r w:rsidRPr="00403183">
        <w:rPr>
          <w:rFonts w:ascii="Courier New" w:hAnsi="Courier New" w:cs="Courier New"/>
          <w:szCs w:val="21"/>
        </w:rPr>
        <w:t>node</w:t>
      </w:r>
      <w:r w:rsidRPr="00403183">
        <w:rPr>
          <w:rFonts w:ascii="Courier New" w:hAnsi="Courier New" w:cs="Courier New"/>
          <w:szCs w:val="21"/>
        </w:rPr>
        <w:t>数组中（哈希表）的位置，若主位置为空，则直接把相应的（</w:t>
      </w:r>
      <w:r w:rsidRPr="00403183">
        <w:rPr>
          <w:rFonts w:ascii="Courier New" w:hAnsi="Courier New" w:cs="Courier New"/>
          <w:szCs w:val="21"/>
        </w:rPr>
        <w:t>key</w:t>
      </w:r>
      <w:r w:rsidRPr="00403183">
        <w:rPr>
          <w:rFonts w:ascii="Courier New" w:hAnsi="Courier New" w:cs="Courier New"/>
          <w:szCs w:val="21"/>
        </w:rPr>
        <w:t>，</w:t>
      </w:r>
      <w:r w:rsidRPr="00403183">
        <w:rPr>
          <w:rFonts w:ascii="Courier New" w:hAnsi="Courier New" w:cs="Courier New"/>
          <w:szCs w:val="21"/>
        </w:rPr>
        <w:t>value</w:t>
      </w:r>
      <w:r w:rsidRPr="00403183">
        <w:rPr>
          <w:rFonts w:ascii="Courier New" w:hAnsi="Courier New" w:cs="Courier New"/>
          <w:szCs w:val="21"/>
        </w:rPr>
        <w:t>）入到这个</w:t>
      </w:r>
      <w:r w:rsidRPr="00403183">
        <w:rPr>
          <w:rFonts w:ascii="Courier New" w:hAnsi="Courier New" w:cs="Courier New"/>
          <w:szCs w:val="21"/>
        </w:rPr>
        <w:t>node</w:t>
      </w:r>
      <w:r w:rsidRPr="00403183">
        <w:rPr>
          <w:rFonts w:ascii="Courier New" w:hAnsi="Courier New" w:cs="Courier New"/>
          <w:szCs w:val="21"/>
        </w:rPr>
        <w:t>中，若主位置被占了，检查占领该位置（</w:t>
      </w:r>
      <w:r w:rsidRPr="00403183">
        <w:rPr>
          <w:rFonts w:ascii="Courier New" w:hAnsi="Courier New" w:cs="Courier New"/>
          <w:szCs w:val="21"/>
        </w:rPr>
        <w:t>key</w:t>
      </w:r>
      <w:r w:rsidRPr="00403183">
        <w:rPr>
          <w:rFonts w:ascii="Courier New" w:hAnsi="Courier New" w:cs="Courier New"/>
          <w:szCs w:val="21"/>
        </w:rPr>
        <w:t>，</w:t>
      </w:r>
      <w:r w:rsidRPr="00403183">
        <w:rPr>
          <w:rFonts w:ascii="Courier New" w:hAnsi="Courier New" w:cs="Courier New"/>
          <w:szCs w:val="21"/>
        </w:rPr>
        <w:t>value</w:t>
      </w:r>
      <w:r w:rsidRPr="00403183">
        <w:rPr>
          <w:rFonts w:ascii="Courier New" w:hAnsi="Courier New" w:cs="Courier New"/>
          <w:szCs w:val="21"/>
        </w:rPr>
        <w:t>）的主位置是不是在这个地方，若不在这个地方，则移动相应该位置的（</w:t>
      </w:r>
      <w:r w:rsidRPr="00403183">
        <w:rPr>
          <w:rFonts w:ascii="Courier New" w:hAnsi="Courier New" w:cs="Courier New"/>
          <w:szCs w:val="21"/>
        </w:rPr>
        <w:t>lkey</w:t>
      </w:r>
      <w:r w:rsidRPr="00403183">
        <w:rPr>
          <w:rFonts w:ascii="Courier New" w:hAnsi="Courier New" w:cs="Courier New"/>
          <w:szCs w:val="21"/>
        </w:rPr>
        <w:t>，</w:t>
      </w:r>
      <w:r w:rsidRPr="00403183">
        <w:rPr>
          <w:rFonts w:ascii="Courier New" w:hAnsi="Courier New" w:cs="Courier New"/>
          <w:szCs w:val="21"/>
        </w:rPr>
        <w:t>value</w:t>
      </w:r>
      <w:r w:rsidRPr="00403183">
        <w:rPr>
          <w:rFonts w:ascii="Courier New" w:hAnsi="Courier New" w:cs="Courier New"/>
          <w:szCs w:val="21"/>
        </w:rPr>
        <w:t>）到一个新的空</w:t>
      </w:r>
      <w:r w:rsidRPr="00403183">
        <w:rPr>
          <w:rFonts w:ascii="Courier New" w:hAnsi="Courier New" w:cs="Courier New"/>
          <w:szCs w:val="21"/>
        </w:rPr>
        <w:t>node</w:t>
      </w:r>
      <w:r w:rsidRPr="00403183">
        <w:rPr>
          <w:rFonts w:ascii="Courier New" w:hAnsi="Courier New" w:cs="Courier New"/>
          <w:szCs w:val="21"/>
        </w:rPr>
        <w:t>中，并且把要插入的（</w:t>
      </w:r>
      <w:r w:rsidRPr="00403183">
        <w:rPr>
          <w:rFonts w:ascii="Courier New" w:hAnsi="Courier New" w:cs="Courier New"/>
          <w:szCs w:val="21"/>
        </w:rPr>
        <w:t>key</w:t>
      </w:r>
      <w:r w:rsidRPr="00403183">
        <w:rPr>
          <w:rFonts w:ascii="Courier New" w:hAnsi="Courier New" w:cs="Courier New"/>
          <w:szCs w:val="21"/>
        </w:rPr>
        <w:t>，</w:t>
      </w:r>
      <w:r w:rsidRPr="00403183">
        <w:rPr>
          <w:rFonts w:ascii="Courier New" w:hAnsi="Courier New" w:cs="Courier New"/>
          <w:szCs w:val="21"/>
        </w:rPr>
        <w:t>value</w:t>
      </w:r>
      <w:r w:rsidRPr="00403183">
        <w:rPr>
          <w:rFonts w:ascii="Courier New" w:hAnsi="Courier New" w:cs="Courier New"/>
          <w:szCs w:val="21"/>
        </w:rPr>
        <w:t>）插入到相应的主位置，若在这个地方（即占领该位置的（</w:t>
      </w:r>
      <w:r w:rsidRPr="00403183">
        <w:rPr>
          <w:rFonts w:ascii="Courier New" w:hAnsi="Courier New" w:cs="Courier New"/>
          <w:szCs w:val="21"/>
        </w:rPr>
        <w:t>key</w:t>
      </w:r>
      <w:r w:rsidRPr="00403183">
        <w:rPr>
          <w:rFonts w:ascii="Courier New" w:hAnsi="Courier New" w:cs="Courier New"/>
          <w:szCs w:val="21"/>
        </w:rPr>
        <w:t>，</w:t>
      </w:r>
      <w:r w:rsidRPr="00403183">
        <w:rPr>
          <w:rFonts w:ascii="Courier New" w:hAnsi="Courier New" w:cs="Courier New"/>
          <w:szCs w:val="21"/>
        </w:rPr>
        <w:t>value</w:t>
      </w:r>
      <w:r w:rsidRPr="00403183">
        <w:rPr>
          <w:rFonts w:ascii="Courier New" w:hAnsi="Courier New" w:cs="Courier New"/>
          <w:szCs w:val="21"/>
        </w:rPr>
        <w:t>）的主位置就是要插入的位置），则把要插入的（</w:t>
      </w:r>
      <w:r w:rsidRPr="00403183">
        <w:rPr>
          <w:rFonts w:ascii="Courier New" w:hAnsi="Courier New" w:cs="Courier New"/>
          <w:szCs w:val="21"/>
        </w:rPr>
        <w:t>key</w:t>
      </w:r>
      <w:r w:rsidRPr="00403183">
        <w:rPr>
          <w:rFonts w:ascii="Courier New" w:hAnsi="Courier New" w:cs="Courier New"/>
          <w:szCs w:val="21"/>
        </w:rPr>
        <w:t>，</w:t>
      </w:r>
      <w:r w:rsidRPr="00403183">
        <w:rPr>
          <w:rFonts w:ascii="Courier New" w:hAnsi="Courier New" w:cs="Courier New"/>
          <w:szCs w:val="21"/>
        </w:rPr>
        <w:t>value</w:t>
      </w:r>
      <w:r w:rsidRPr="00403183">
        <w:rPr>
          <w:rFonts w:ascii="Courier New" w:hAnsi="Courier New" w:cs="Courier New"/>
          <w:szCs w:val="21"/>
        </w:rPr>
        <w:t>）插入到一个新的空</w:t>
      </w:r>
      <w:r w:rsidRPr="00403183">
        <w:rPr>
          <w:rFonts w:ascii="Courier New" w:hAnsi="Courier New" w:cs="Courier New"/>
          <w:szCs w:val="21"/>
        </w:rPr>
        <w:t>node</w:t>
      </w:r>
      <w:r w:rsidRPr="00403183">
        <w:rPr>
          <w:rFonts w:ascii="Courier New" w:hAnsi="Courier New" w:cs="Courier New"/>
          <w:szCs w:val="21"/>
        </w:rPr>
        <w:t>中。</w:t>
      </w:r>
    </w:p>
    <w:p w:rsidR="00A85D3E" w:rsidRPr="00403183" w:rsidRDefault="00A85D3E" w:rsidP="00A85D3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</w:t>
      </w:r>
    </w:p>
    <w:p w:rsidR="00A85D3E" w:rsidRPr="00403183" w:rsidRDefault="00A85D3E" w:rsidP="00A85D3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 xml:space="preserve">** inserts a new key into a hash table; first, check whether key's main </w:t>
      </w:r>
    </w:p>
    <w:p w:rsidR="00A85D3E" w:rsidRPr="00403183" w:rsidRDefault="00A85D3E" w:rsidP="00A85D3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 xml:space="preserve">** position is free. If not, check whether colliding node is in its main </w:t>
      </w:r>
    </w:p>
    <w:p w:rsidR="00A85D3E" w:rsidRPr="00403183" w:rsidRDefault="00A85D3E" w:rsidP="00A85D3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 xml:space="preserve">** position or not: if it is not, move colliding node to an empty place and </w:t>
      </w:r>
    </w:p>
    <w:p w:rsidR="00A85D3E" w:rsidRPr="00403183" w:rsidRDefault="00A85D3E" w:rsidP="00A85D3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 xml:space="preserve">** put new key in its main position; otherwise (colliding node is in its main </w:t>
      </w:r>
    </w:p>
    <w:p w:rsidR="00A85D3E" w:rsidRPr="00403183" w:rsidRDefault="00A85D3E" w:rsidP="00A85D3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 xml:space="preserve">** position), new key goes to an empty position. </w:t>
      </w:r>
    </w:p>
    <w:p w:rsidR="00A85D3E" w:rsidRPr="00403183" w:rsidRDefault="00A85D3E" w:rsidP="00A85D3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*/</w:t>
      </w:r>
    </w:p>
    <w:p w:rsidR="00A85D3E" w:rsidRPr="00403183" w:rsidRDefault="00A85D3E" w:rsidP="00A85D3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static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TValu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newkey (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lua_Stat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Tabl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cons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TValu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ke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 {</w:t>
      </w:r>
    </w:p>
    <w:p w:rsidR="00A85D3E" w:rsidRPr="00403183" w:rsidRDefault="00A85D3E" w:rsidP="00A85D3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Nod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mp = mainposition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ke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;</w:t>
      </w:r>
      <w:r w:rsidR="00DD2C66"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="00DD2C66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 xml:space="preserve">// </w:t>
      </w:r>
      <w:r w:rsidR="00DD2C66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找到当前</w:t>
      </w:r>
      <w:r w:rsidR="00DD2C66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key</w:t>
      </w:r>
      <w:r w:rsidR="00DD2C66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值在</w:t>
      </w:r>
      <w:r w:rsidR="00DD2C66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table</w:t>
      </w:r>
      <w:r w:rsidR="00DD2C66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中对应的</w:t>
      </w:r>
      <w:r w:rsidR="00DD2C66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hash</w:t>
      </w:r>
      <w:r w:rsidR="00DD2C66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节点</w:t>
      </w:r>
    </w:p>
    <w:p w:rsidR="00A85D3E" w:rsidRPr="00403183" w:rsidRDefault="00A85D3E" w:rsidP="00A85D3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f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!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ttisni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gva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(mp)) || mp ==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dummynod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 {</w:t>
      </w:r>
    </w:p>
    <w:p w:rsidR="00A85D3E" w:rsidRPr="00403183" w:rsidRDefault="00A85D3E" w:rsidP="00A85D3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Nod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othern;</w:t>
      </w:r>
    </w:p>
    <w:p w:rsidR="00A85D3E" w:rsidRPr="00403183" w:rsidRDefault="00A85D3E" w:rsidP="00A85D3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Nod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n = getfreepos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)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get a free place */</w:t>
      </w:r>
    </w:p>
    <w:p w:rsidR="00A85D3E" w:rsidRPr="00403183" w:rsidRDefault="00A85D3E" w:rsidP="00A85D3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f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n ==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NUL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) {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cannot find a free place? */</w:t>
      </w:r>
    </w:p>
    <w:p w:rsidR="00A85D3E" w:rsidRPr="00403183" w:rsidRDefault="00A85D3E" w:rsidP="00A85D3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rehash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ke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)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grow table */</w:t>
      </w:r>
    </w:p>
    <w:p w:rsidR="00A85D3E" w:rsidRPr="00403183" w:rsidRDefault="00A85D3E" w:rsidP="00A85D3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return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luaH_set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ke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)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re-insert key into grown table */</w:t>
      </w:r>
    </w:p>
    <w:p w:rsidR="00A85D3E" w:rsidRPr="00403183" w:rsidRDefault="00A85D3E" w:rsidP="00A85D3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}</w:t>
      </w:r>
    </w:p>
    <w:p w:rsidR="00A85D3E" w:rsidRPr="00403183" w:rsidRDefault="00A85D3E" w:rsidP="00A85D3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lua_asser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(n !=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dummynod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;</w:t>
      </w:r>
    </w:p>
    <w:p w:rsidR="00A85D3E" w:rsidRPr="00403183" w:rsidRDefault="00A85D3E" w:rsidP="00A85D3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othern = mainposition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key2tva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mp));</w:t>
      </w:r>
    </w:p>
    <w:p w:rsidR="00A85D3E" w:rsidRPr="00403183" w:rsidRDefault="00A85D3E" w:rsidP="00A85D3E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color w:val="FF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f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othern != mp) {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is colliding node out of its main position? */</w:t>
      </w:r>
      <w:r w:rsidR="00C36209"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 xml:space="preserve"> // </w:t>
      </w:r>
      <w:r w:rsidR="00C36209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这里说明</w:t>
      </w:r>
      <w:r w:rsidR="005213D1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之前真实的位置</w:t>
      </w:r>
      <w:r w:rsidR="00A24C49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othern</w:t>
      </w:r>
      <w:r w:rsidR="00A24C49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肯定被占用了，而且</w:t>
      </w:r>
      <w:r w:rsidR="00A24C49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othern</w:t>
      </w:r>
      <w:r w:rsidR="00A24C49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链表中肯定有一个节点是指向</w:t>
      </w:r>
      <w:r w:rsidR="00A24C49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mp</w:t>
      </w:r>
      <w:r w:rsidR="00A24C49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的</w:t>
      </w:r>
    </w:p>
    <w:p w:rsidR="00A85D3E" w:rsidRPr="00403183" w:rsidRDefault="00A85D3E" w:rsidP="00A85D3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yes; move colliding node into free position */</w:t>
      </w:r>
    </w:p>
    <w:p w:rsidR="00F80392" w:rsidRPr="00403183" w:rsidRDefault="00A85D3E" w:rsidP="00A85D3E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color w:val="FF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whil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gnex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(othern) != mp) othern =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gnex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(othern)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find previous */</w:t>
      </w:r>
      <w:r w:rsidR="00257C66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 xml:space="preserve"> // </w:t>
      </w:r>
      <w:r w:rsidR="00257C66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在</w:t>
      </w:r>
      <w:r w:rsidR="00257C66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mp</w:t>
      </w:r>
      <w:r w:rsidR="00F80392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的前驱节点之后插入</w:t>
      </w:r>
    </w:p>
    <w:p w:rsidR="00A85D3E" w:rsidRPr="00403183" w:rsidRDefault="00A85D3E" w:rsidP="00A85D3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gnex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(othern) = n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redo the chain with `n' in place of `mp' */</w:t>
      </w:r>
    </w:p>
    <w:p w:rsidR="00A85D3E" w:rsidRPr="00403183" w:rsidRDefault="00A85D3E" w:rsidP="00A85D3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*n = *mp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copy colliding node into free pos. (mp-&gt;next also goes) */</w:t>
      </w:r>
    </w:p>
    <w:p w:rsidR="00A85D3E" w:rsidRPr="00403183" w:rsidRDefault="00A85D3E" w:rsidP="00A85D3E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color w:val="FF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gnex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(mp) =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NUL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now `mp' is free */</w:t>
      </w:r>
      <w:r w:rsidR="00C602D1"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 xml:space="preserve"> </w:t>
      </w:r>
      <w:r w:rsidR="00C602D1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 xml:space="preserve">// </w:t>
      </w:r>
      <w:r w:rsidR="00C602D1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返回一个空节点</w:t>
      </w:r>
    </w:p>
    <w:p w:rsidR="00A85D3E" w:rsidRPr="00403183" w:rsidRDefault="00A85D3E" w:rsidP="00A85D3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setnilvalu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gva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mp));</w:t>
      </w:r>
    </w:p>
    <w:p w:rsidR="00A85D3E" w:rsidRPr="00403183" w:rsidRDefault="00A85D3E" w:rsidP="00A85D3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}</w:t>
      </w:r>
    </w:p>
    <w:p w:rsidR="00A85D3E" w:rsidRPr="00403183" w:rsidRDefault="00A85D3E" w:rsidP="00A85D3E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color w:val="FF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els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{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colliding node is in its own main position */</w:t>
      </w:r>
      <w:r w:rsidR="00232AC7"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 xml:space="preserve"> </w:t>
      </w:r>
      <w:r w:rsidR="00232AC7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 xml:space="preserve">// </w:t>
      </w:r>
      <w:r w:rsidR="00232AC7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如果冲突了，则将</w:t>
      </w:r>
      <w:r w:rsidR="00232AC7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n</w:t>
      </w:r>
      <w:r w:rsidR="00232AC7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插入到</w:t>
      </w:r>
      <w:r w:rsidR="00232AC7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mp</w:t>
      </w:r>
      <w:r w:rsidR="00232AC7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的后面</w:t>
      </w:r>
    </w:p>
    <w:p w:rsidR="00A85D3E" w:rsidRPr="00403183" w:rsidRDefault="00A85D3E" w:rsidP="00A85D3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new node will go into free position */</w:t>
      </w:r>
    </w:p>
    <w:p w:rsidR="00A85D3E" w:rsidRPr="00403183" w:rsidRDefault="00A85D3E" w:rsidP="00A85D3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gnex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(n) =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gnex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(mp)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chain new position */</w:t>
      </w:r>
    </w:p>
    <w:p w:rsidR="00A85D3E" w:rsidRPr="00403183" w:rsidRDefault="00A85D3E" w:rsidP="00A85D3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gnex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mp) = n;</w:t>
      </w:r>
    </w:p>
    <w:p w:rsidR="00A85D3E" w:rsidRPr="00403183" w:rsidRDefault="00A85D3E" w:rsidP="00A85D3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mp = n;</w:t>
      </w:r>
    </w:p>
    <w:p w:rsidR="00A85D3E" w:rsidRPr="00403183" w:rsidRDefault="00A85D3E" w:rsidP="00A85D3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}</w:t>
      </w:r>
    </w:p>
    <w:p w:rsidR="00A85D3E" w:rsidRPr="00403183" w:rsidRDefault="00A85D3E" w:rsidP="00A85D3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}</w:t>
      </w:r>
    </w:p>
    <w:p w:rsidR="00A85D3E" w:rsidRPr="00403183" w:rsidRDefault="00A85D3E" w:rsidP="00A85D3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gke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(mp)-&gt;value =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ke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-&gt;value;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gke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(mp)-&gt;tt =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ke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-&gt;tt;</w:t>
      </w:r>
    </w:p>
    <w:p w:rsidR="00A85D3E" w:rsidRPr="00403183" w:rsidRDefault="00A85D3E" w:rsidP="00A85D3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luaC_barrier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ke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;</w:t>
      </w:r>
    </w:p>
    <w:p w:rsidR="00A85D3E" w:rsidRPr="00403183" w:rsidRDefault="00A85D3E" w:rsidP="00A85D3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lua_asser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ttisni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gva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mp)));</w:t>
      </w:r>
    </w:p>
    <w:p w:rsidR="00A85D3E" w:rsidRPr="00403183" w:rsidRDefault="00A85D3E" w:rsidP="00A85D3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return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gva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mp);</w:t>
      </w:r>
    </w:p>
    <w:p w:rsidR="00CC0471" w:rsidRPr="00403183" w:rsidRDefault="00A85D3E" w:rsidP="00C52B4C">
      <w:pPr>
        <w:rPr>
          <w:rFonts w:ascii="Courier New" w:hAnsi="Courier New" w:cs="Courier New"/>
          <w:color w:val="000000"/>
          <w:kern w:val="0"/>
          <w:szCs w:val="21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}</w:t>
      </w:r>
    </w:p>
    <w:p w:rsidR="00516ED3" w:rsidRPr="00403183" w:rsidRDefault="00516ED3" w:rsidP="00C52B4C">
      <w:pPr>
        <w:rPr>
          <w:rFonts w:ascii="Courier New" w:hAnsi="Courier New" w:cs="Courier New"/>
          <w:color w:val="000000"/>
          <w:kern w:val="0"/>
          <w:szCs w:val="21"/>
        </w:rPr>
      </w:pPr>
      <w:r w:rsidRPr="00403183">
        <w:rPr>
          <w:rFonts w:ascii="Courier New" w:hAnsi="Courier New" w:cs="Courier New"/>
          <w:color w:val="000000"/>
          <w:kern w:val="0"/>
          <w:szCs w:val="21"/>
        </w:rPr>
        <w:t>对于上面</w:t>
      </w:r>
      <w:r w:rsidRPr="00403183">
        <w:rPr>
          <w:rFonts w:ascii="Courier New" w:hAnsi="Courier New" w:cs="Courier New"/>
          <w:color w:val="000000"/>
          <w:kern w:val="0"/>
          <w:szCs w:val="21"/>
        </w:rPr>
        <w:t>mp!=othern</w:t>
      </w:r>
      <w:r w:rsidRPr="00403183">
        <w:rPr>
          <w:rFonts w:ascii="Courier New" w:hAnsi="Courier New" w:cs="Courier New"/>
          <w:color w:val="000000"/>
          <w:kern w:val="0"/>
          <w:szCs w:val="21"/>
        </w:rPr>
        <w:t>的情况，举个例子，</w:t>
      </w:r>
      <w:r w:rsidR="00FC535E" w:rsidRPr="00403183">
        <w:rPr>
          <w:rFonts w:ascii="Courier New" w:hAnsi="Courier New" w:cs="Courier New"/>
          <w:color w:val="000000"/>
          <w:kern w:val="0"/>
          <w:szCs w:val="21"/>
        </w:rPr>
        <w:t>十个元素的组数，依次插入</w:t>
      </w:r>
      <w:r w:rsidR="00FC535E" w:rsidRPr="00403183">
        <w:rPr>
          <w:rFonts w:ascii="Courier New" w:hAnsi="Courier New" w:cs="Courier New"/>
          <w:color w:val="000000"/>
          <w:kern w:val="0"/>
          <w:szCs w:val="21"/>
        </w:rPr>
        <w:t>5</w:t>
      </w:r>
      <w:r w:rsidR="00FC535E" w:rsidRPr="00403183">
        <w:rPr>
          <w:rFonts w:ascii="Courier New" w:hAnsi="Courier New" w:cs="Courier New"/>
          <w:color w:val="000000"/>
          <w:kern w:val="0"/>
          <w:szCs w:val="21"/>
        </w:rPr>
        <w:t>，</w:t>
      </w:r>
      <w:r w:rsidR="00FC535E" w:rsidRPr="00403183">
        <w:rPr>
          <w:rFonts w:ascii="Courier New" w:hAnsi="Courier New" w:cs="Courier New"/>
          <w:color w:val="000000"/>
          <w:kern w:val="0"/>
          <w:szCs w:val="21"/>
        </w:rPr>
        <w:t>15</w:t>
      </w:r>
      <w:r w:rsidR="00FC535E" w:rsidRPr="00403183">
        <w:rPr>
          <w:rFonts w:ascii="Courier New" w:hAnsi="Courier New" w:cs="Courier New"/>
          <w:color w:val="000000"/>
          <w:kern w:val="0"/>
          <w:szCs w:val="21"/>
        </w:rPr>
        <w:t>，</w:t>
      </w:r>
      <w:r w:rsidR="00FC535E" w:rsidRPr="00403183">
        <w:rPr>
          <w:rFonts w:ascii="Courier New" w:hAnsi="Courier New" w:cs="Courier New"/>
          <w:color w:val="000000"/>
          <w:kern w:val="0"/>
          <w:szCs w:val="21"/>
        </w:rPr>
        <w:t>25</w:t>
      </w:r>
      <w:r w:rsidR="00F46A11" w:rsidRPr="00403183">
        <w:rPr>
          <w:rFonts w:ascii="Courier New" w:hAnsi="Courier New" w:cs="Courier New"/>
          <w:color w:val="000000"/>
          <w:kern w:val="0"/>
          <w:szCs w:val="21"/>
        </w:rPr>
        <w:t>，</w:t>
      </w:r>
      <w:r w:rsidR="00FC535E" w:rsidRPr="00403183">
        <w:rPr>
          <w:rFonts w:ascii="Courier New" w:hAnsi="Courier New" w:cs="Courier New"/>
          <w:color w:val="000000"/>
          <w:kern w:val="0"/>
          <w:szCs w:val="21"/>
        </w:rPr>
        <w:t>35</w:t>
      </w:r>
      <w:r w:rsidR="002325C7" w:rsidRPr="00403183">
        <w:rPr>
          <w:rFonts w:ascii="Courier New" w:hAnsi="Courier New" w:cs="Courier New"/>
          <w:color w:val="000000"/>
          <w:kern w:val="0"/>
          <w:szCs w:val="21"/>
        </w:rPr>
        <w:t>，</w:t>
      </w:r>
      <w:r w:rsidR="002325C7" w:rsidRPr="00403183">
        <w:rPr>
          <w:rFonts w:ascii="Courier New" w:hAnsi="Courier New" w:cs="Courier New"/>
          <w:color w:val="000000"/>
          <w:kern w:val="0"/>
          <w:szCs w:val="21"/>
        </w:rPr>
        <w:t>9</w:t>
      </w:r>
    </w:p>
    <w:p w:rsidR="00D443D5" w:rsidRPr="00403183" w:rsidRDefault="00D443D5" w:rsidP="00C52B4C">
      <w:pPr>
        <w:rPr>
          <w:rFonts w:ascii="Courier New" w:hAnsi="Courier New" w:cs="Courier New"/>
          <w:szCs w:val="21"/>
        </w:rPr>
      </w:pPr>
      <w:r w:rsidRPr="00403183">
        <w:rPr>
          <w:rFonts w:ascii="Courier New" w:hAnsi="Courier New" w:cs="Courier New"/>
          <w:szCs w:val="21"/>
        </w:rPr>
        <w:t>在插入</w:t>
      </w:r>
      <w:r w:rsidRPr="00403183">
        <w:rPr>
          <w:rFonts w:ascii="Courier New" w:hAnsi="Courier New" w:cs="Courier New"/>
          <w:color w:val="000000"/>
          <w:kern w:val="0"/>
          <w:szCs w:val="21"/>
        </w:rPr>
        <w:t>5</w:t>
      </w:r>
      <w:r w:rsidRPr="00403183">
        <w:rPr>
          <w:rFonts w:ascii="Courier New" w:hAnsi="Courier New" w:cs="Courier New"/>
          <w:color w:val="000000"/>
          <w:kern w:val="0"/>
          <w:szCs w:val="21"/>
        </w:rPr>
        <w:t>，</w:t>
      </w:r>
      <w:r w:rsidRPr="00403183">
        <w:rPr>
          <w:rFonts w:ascii="Courier New" w:hAnsi="Courier New" w:cs="Courier New"/>
          <w:color w:val="000000"/>
          <w:kern w:val="0"/>
          <w:szCs w:val="21"/>
        </w:rPr>
        <w:t>15</w:t>
      </w:r>
      <w:r w:rsidRPr="00403183">
        <w:rPr>
          <w:rFonts w:ascii="Courier New" w:hAnsi="Courier New" w:cs="Courier New"/>
          <w:color w:val="000000"/>
          <w:kern w:val="0"/>
          <w:szCs w:val="21"/>
        </w:rPr>
        <w:t>，</w:t>
      </w:r>
      <w:r w:rsidRPr="00403183">
        <w:rPr>
          <w:rFonts w:ascii="Courier New" w:hAnsi="Courier New" w:cs="Courier New"/>
          <w:color w:val="000000"/>
          <w:kern w:val="0"/>
          <w:szCs w:val="21"/>
        </w:rPr>
        <w:t>25</w:t>
      </w:r>
      <w:r w:rsidRPr="00403183">
        <w:rPr>
          <w:rFonts w:ascii="Courier New" w:hAnsi="Courier New" w:cs="Courier New"/>
          <w:color w:val="000000"/>
          <w:kern w:val="0"/>
          <w:szCs w:val="21"/>
        </w:rPr>
        <w:t>，</w:t>
      </w:r>
      <w:r w:rsidRPr="00403183">
        <w:rPr>
          <w:rFonts w:ascii="Courier New" w:hAnsi="Courier New" w:cs="Courier New"/>
          <w:color w:val="000000"/>
          <w:kern w:val="0"/>
          <w:szCs w:val="21"/>
        </w:rPr>
        <w:t>35</w:t>
      </w:r>
      <w:r w:rsidRPr="00403183">
        <w:rPr>
          <w:rFonts w:ascii="Courier New" w:hAnsi="Courier New" w:cs="Courier New"/>
          <w:color w:val="000000"/>
          <w:kern w:val="0"/>
          <w:szCs w:val="21"/>
        </w:rPr>
        <w:t>之后的情况：</w:t>
      </w:r>
    </w:p>
    <w:p w:rsidR="00DC3571" w:rsidRPr="00403183" w:rsidRDefault="00C35D44" w:rsidP="00C52B4C">
      <w:pPr>
        <w:rPr>
          <w:rFonts w:ascii="Courier New" w:hAnsi="Courier New" w:cs="Courier New"/>
          <w:color w:val="000000"/>
          <w:kern w:val="0"/>
          <w:szCs w:val="21"/>
        </w:rPr>
      </w:pPr>
      <w:r w:rsidRPr="00403183">
        <w:rPr>
          <w:rFonts w:ascii="Courier New" w:hAnsi="Courier New" w:cs="Courier New"/>
          <w:szCs w:val="21"/>
        </w:rPr>
        <w:object w:dxaOrig="12840" w:dyaOrig="2669">
          <v:shape id="_x0000_i1026" type="#_x0000_t75" style="width:487.3pt;height:101.4pt" o:ole="">
            <v:imagedata r:id="rId18" o:title=""/>
          </v:shape>
          <o:OLEObject Type="Embed" ProgID="Visio.Drawing.11" ShapeID="_x0000_i1026" DrawAspect="Content" ObjectID="_1612008499" r:id="rId19"/>
        </w:object>
      </w:r>
    </w:p>
    <w:p w:rsidR="005C70D5" w:rsidRPr="00403183" w:rsidRDefault="00C81014" w:rsidP="00C52B4C">
      <w:pPr>
        <w:rPr>
          <w:rFonts w:ascii="Courier New" w:hAnsi="Courier New" w:cs="Courier New"/>
          <w:color w:val="000000"/>
          <w:kern w:val="0"/>
          <w:szCs w:val="21"/>
        </w:rPr>
      </w:pPr>
      <w:r w:rsidRPr="00403183">
        <w:rPr>
          <w:rFonts w:ascii="Courier New" w:hAnsi="Courier New" w:cs="Courier New"/>
          <w:color w:val="000000"/>
          <w:kern w:val="0"/>
          <w:szCs w:val="21"/>
        </w:rPr>
        <w:t>然后插入</w:t>
      </w:r>
      <w:r w:rsidRPr="00403183">
        <w:rPr>
          <w:rFonts w:ascii="Courier New" w:hAnsi="Courier New" w:cs="Courier New"/>
          <w:color w:val="000000"/>
          <w:kern w:val="0"/>
          <w:szCs w:val="21"/>
        </w:rPr>
        <w:t>9</w:t>
      </w:r>
      <w:r w:rsidRPr="00403183">
        <w:rPr>
          <w:rFonts w:ascii="Courier New" w:hAnsi="Courier New" w:cs="Courier New"/>
          <w:color w:val="000000"/>
          <w:kern w:val="0"/>
          <w:szCs w:val="21"/>
        </w:rPr>
        <w:t>，发现被占用了，且</w:t>
      </w:r>
      <w:r w:rsidRPr="00403183">
        <w:rPr>
          <w:rFonts w:ascii="Courier New" w:hAnsi="Courier New" w:cs="Courier New"/>
          <w:color w:val="000000"/>
          <w:kern w:val="0"/>
          <w:szCs w:val="21"/>
        </w:rPr>
        <w:t>25</w:t>
      </w:r>
      <w:r w:rsidRPr="00403183">
        <w:rPr>
          <w:rFonts w:ascii="Courier New" w:hAnsi="Courier New" w:cs="Courier New"/>
          <w:color w:val="000000"/>
          <w:kern w:val="0"/>
          <w:szCs w:val="21"/>
        </w:rPr>
        <w:t>的的位置不在该位置</w:t>
      </w:r>
      <w:r w:rsidR="0012721E" w:rsidRPr="00403183">
        <w:rPr>
          <w:rFonts w:ascii="Courier New" w:hAnsi="Courier New" w:cs="Courier New"/>
          <w:color w:val="000000"/>
          <w:kern w:val="0"/>
          <w:szCs w:val="21"/>
        </w:rPr>
        <w:t>，此时</w:t>
      </w:r>
      <w:r w:rsidR="0012721E" w:rsidRPr="00403183">
        <w:rPr>
          <w:rFonts w:ascii="Courier New" w:hAnsi="Courier New" w:cs="Courier New"/>
          <w:color w:val="000000"/>
          <w:kern w:val="0"/>
          <w:szCs w:val="21"/>
        </w:rPr>
        <w:t>mp</w:t>
      </w:r>
      <w:r w:rsidR="0012721E" w:rsidRPr="00403183">
        <w:rPr>
          <w:rFonts w:ascii="Courier New" w:hAnsi="Courier New" w:cs="Courier New"/>
          <w:color w:val="000000"/>
          <w:kern w:val="0"/>
          <w:szCs w:val="21"/>
        </w:rPr>
        <w:t>指向</w:t>
      </w:r>
      <w:r w:rsidR="0012721E" w:rsidRPr="00403183">
        <w:rPr>
          <w:rFonts w:ascii="Courier New" w:hAnsi="Courier New" w:cs="Courier New"/>
          <w:color w:val="000000"/>
          <w:kern w:val="0"/>
          <w:szCs w:val="21"/>
        </w:rPr>
        <w:t>9</w:t>
      </w:r>
      <w:r w:rsidR="0012721E" w:rsidRPr="00403183">
        <w:rPr>
          <w:rFonts w:ascii="Courier New" w:hAnsi="Courier New" w:cs="Courier New"/>
          <w:color w:val="000000"/>
          <w:kern w:val="0"/>
          <w:szCs w:val="21"/>
        </w:rPr>
        <w:t>，</w:t>
      </w:r>
      <w:r w:rsidR="0012721E" w:rsidRPr="00403183">
        <w:rPr>
          <w:rFonts w:ascii="Courier New" w:hAnsi="Courier New" w:cs="Courier New"/>
          <w:color w:val="000000"/>
          <w:kern w:val="0"/>
          <w:szCs w:val="21"/>
        </w:rPr>
        <w:t>othern</w:t>
      </w:r>
      <w:r w:rsidR="0012721E" w:rsidRPr="00403183">
        <w:rPr>
          <w:rFonts w:ascii="Courier New" w:hAnsi="Courier New" w:cs="Courier New"/>
          <w:color w:val="000000"/>
          <w:kern w:val="0"/>
          <w:szCs w:val="21"/>
        </w:rPr>
        <w:t>指向</w:t>
      </w:r>
      <w:r w:rsidR="0012721E" w:rsidRPr="00403183">
        <w:rPr>
          <w:rFonts w:ascii="Courier New" w:hAnsi="Courier New" w:cs="Courier New"/>
          <w:color w:val="000000"/>
          <w:kern w:val="0"/>
          <w:szCs w:val="21"/>
        </w:rPr>
        <w:t>5</w:t>
      </w:r>
    </w:p>
    <w:p w:rsidR="00FE2A24" w:rsidRPr="00403183" w:rsidRDefault="000408ED" w:rsidP="00C52B4C">
      <w:pPr>
        <w:rPr>
          <w:rFonts w:ascii="Courier New" w:hAnsi="Courier New" w:cs="Courier New"/>
          <w:color w:val="000000"/>
          <w:kern w:val="0"/>
          <w:szCs w:val="21"/>
        </w:rPr>
      </w:pPr>
      <w:r w:rsidRPr="00403183">
        <w:rPr>
          <w:rFonts w:ascii="Courier New" w:hAnsi="Courier New" w:cs="Courier New"/>
          <w:color w:val="000000"/>
          <w:kern w:val="0"/>
          <w:szCs w:val="21"/>
        </w:rPr>
        <w:t>通过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whil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gnex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(othern) != mp) othern =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gnex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othern);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使得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othern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指向</w:t>
      </w:r>
      <w:r w:rsidRPr="00403183">
        <w:rPr>
          <w:rFonts w:ascii="Courier New" w:hAnsi="Courier New" w:cs="Courier New"/>
          <w:color w:val="000000"/>
          <w:kern w:val="0"/>
          <w:szCs w:val="21"/>
        </w:rPr>
        <w:t>8</w:t>
      </w:r>
    </w:p>
    <w:p w:rsidR="009D4D28" w:rsidRPr="00403183" w:rsidRDefault="009D4D28" w:rsidP="00C52B4C">
      <w:pPr>
        <w:rPr>
          <w:rFonts w:ascii="Courier New" w:hAnsi="Courier New" w:cs="Courier New"/>
          <w:color w:val="000000"/>
          <w:kern w:val="0"/>
          <w:szCs w:val="21"/>
        </w:rPr>
      </w:pPr>
      <w:r w:rsidRPr="00403183">
        <w:rPr>
          <w:rFonts w:ascii="Courier New" w:hAnsi="Courier New" w:cs="Courier New"/>
          <w:color w:val="000000"/>
          <w:kern w:val="0"/>
          <w:szCs w:val="21"/>
        </w:rPr>
        <w:t>通过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gnext</w:t>
      </w:r>
      <w:r w:rsidR="00650362"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othern) = n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，此时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n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（最后一个空闲节点）指向</w:t>
      </w:r>
      <w:r w:rsidRPr="00403183">
        <w:rPr>
          <w:rFonts w:ascii="Courier New" w:hAnsi="Courier New" w:cs="Courier New"/>
          <w:color w:val="000000"/>
          <w:kern w:val="0"/>
          <w:szCs w:val="21"/>
        </w:rPr>
        <w:t>7</w:t>
      </w:r>
      <w:r w:rsidR="004D41F7" w:rsidRPr="00403183">
        <w:rPr>
          <w:rFonts w:ascii="Courier New" w:hAnsi="Courier New" w:cs="Courier New"/>
          <w:color w:val="000000"/>
          <w:kern w:val="0"/>
          <w:szCs w:val="21"/>
        </w:rPr>
        <w:t>，使得</w:t>
      </w:r>
      <w:r w:rsidR="004D41F7" w:rsidRPr="00403183">
        <w:rPr>
          <w:rFonts w:ascii="Courier New" w:hAnsi="Courier New" w:cs="Courier New"/>
          <w:color w:val="000000"/>
          <w:kern w:val="0"/>
          <w:szCs w:val="21"/>
        </w:rPr>
        <w:t>8</w:t>
      </w:r>
      <w:r w:rsidR="004D41F7" w:rsidRPr="00403183">
        <w:rPr>
          <w:rFonts w:ascii="Courier New" w:hAnsi="Courier New" w:cs="Courier New"/>
          <w:color w:val="000000"/>
          <w:kern w:val="0"/>
          <w:szCs w:val="21"/>
        </w:rPr>
        <w:t>指向</w:t>
      </w:r>
      <w:r w:rsidR="004D41F7" w:rsidRPr="00403183">
        <w:rPr>
          <w:rFonts w:ascii="Courier New" w:hAnsi="Courier New" w:cs="Courier New"/>
          <w:color w:val="000000"/>
          <w:kern w:val="0"/>
          <w:szCs w:val="21"/>
        </w:rPr>
        <w:t>7</w:t>
      </w:r>
    </w:p>
    <w:p w:rsidR="004D41F7" w:rsidRPr="00403183" w:rsidRDefault="00AD5877" w:rsidP="00AD5877">
      <w:pPr>
        <w:rPr>
          <w:rFonts w:ascii="Courier New" w:hAnsi="Courier New" w:cs="Courier New"/>
          <w:color w:val="000000"/>
          <w:kern w:val="0"/>
          <w:szCs w:val="21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通过</w:t>
      </w:r>
      <w:r w:rsidR="00993A9F"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*n = *mp</w:t>
      </w:r>
      <w:r w:rsidR="00993A9F"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，此时将</w:t>
      </w:r>
      <w:r w:rsidR="00993A9F" w:rsidRPr="00403183">
        <w:rPr>
          <w:rFonts w:ascii="Courier New" w:hAnsi="Courier New" w:cs="Courier New"/>
          <w:color w:val="000000"/>
          <w:kern w:val="0"/>
          <w:szCs w:val="21"/>
        </w:rPr>
        <w:t>9</w:t>
      </w:r>
      <w:r w:rsidR="00993A9F"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的数据移动到</w:t>
      </w:r>
      <w:r w:rsidR="00993A9F" w:rsidRPr="00403183">
        <w:rPr>
          <w:rFonts w:ascii="Courier New" w:hAnsi="Courier New" w:cs="Courier New"/>
          <w:color w:val="000000"/>
          <w:kern w:val="0"/>
          <w:szCs w:val="21"/>
        </w:rPr>
        <w:t>7</w:t>
      </w:r>
      <w:r w:rsidR="00993A9F"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的位置</w:t>
      </w:r>
    </w:p>
    <w:p w:rsidR="006672B6" w:rsidRPr="00403183" w:rsidRDefault="006672B6" w:rsidP="006672B6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color w:val="FF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</w:rPr>
        <w:t>通过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gnex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(mp) =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NUL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，将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9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的位置空出来，返回一个空节点</w:t>
      </w:r>
    </w:p>
    <w:p w:rsidR="005C70D5" w:rsidRPr="00403183" w:rsidRDefault="005C70D5" w:rsidP="005C70D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static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Nod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mainposition (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cons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Tabl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cons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TValu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ke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 {</w:t>
      </w:r>
    </w:p>
    <w:p w:rsidR="005C70D5" w:rsidRPr="00403183" w:rsidRDefault="005C70D5" w:rsidP="005C70D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switch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ttyp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ke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) {</w:t>
      </w:r>
    </w:p>
    <w:p w:rsidR="005C70D5" w:rsidRPr="00403183" w:rsidRDefault="005C70D5" w:rsidP="005C70D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cas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LUA_TNUMBER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:</w:t>
      </w:r>
    </w:p>
    <w:p w:rsidR="005C70D5" w:rsidRPr="00403183" w:rsidRDefault="005C70D5" w:rsidP="005C70D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return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hashnum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nvalu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ke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);</w:t>
      </w:r>
    </w:p>
    <w:p w:rsidR="005C70D5" w:rsidRPr="00403183" w:rsidRDefault="005C70D5" w:rsidP="005C70D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cas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LUA_TSTRING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:</w:t>
      </w:r>
    </w:p>
    <w:p w:rsidR="005C70D5" w:rsidRPr="00403183" w:rsidRDefault="005C70D5" w:rsidP="005C70D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return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hashstr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rawtsvalu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ke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);</w:t>
      </w:r>
    </w:p>
    <w:p w:rsidR="005C70D5" w:rsidRPr="00403183" w:rsidRDefault="005C70D5" w:rsidP="005C70D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cas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LUA_TBOOLEAN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:</w:t>
      </w:r>
    </w:p>
    <w:p w:rsidR="005C70D5" w:rsidRPr="00403183" w:rsidRDefault="005C70D5" w:rsidP="005C70D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return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hashboolean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bvalu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ke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);</w:t>
      </w:r>
    </w:p>
    <w:p w:rsidR="005C70D5" w:rsidRPr="00403183" w:rsidRDefault="005C70D5" w:rsidP="005C70D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cas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LUA_TLIGHTUSERDATA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:</w:t>
      </w:r>
    </w:p>
    <w:p w:rsidR="005C70D5" w:rsidRPr="00403183" w:rsidRDefault="005C70D5" w:rsidP="005C70D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return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hashpointer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pvalu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ke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);</w:t>
      </w:r>
    </w:p>
    <w:p w:rsidR="005C70D5" w:rsidRPr="00403183" w:rsidRDefault="005C70D5" w:rsidP="005C70D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defaul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:</w:t>
      </w:r>
    </w:p>
    <w:p w:rsidR="005C70D5" w:rsidRPr="00403183" w:rsidRDefault="005C70D5" w:rsidP="005C70D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return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hashpointer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gcvalu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ke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);</w:t>
      </w:r>
    </w:p>
    <w:p w:rsidR="005C70D5" w:rsidRPr="00403183" w:rsidRDefault="005C70D5" w:rsidP="005C70D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}</w:t>
      </w:r>
    </w:p>
    <w:p w:rsidR="005C70D5" w:rsidRPr="00403183" w:rsidRDefault="005C70D5" w:rsidP="005C70D5">
      <w:pPr>
        <w:rPr>
          <w:rFonts w:ascii="Courier New" w:hAnsi="Courier New" w:cs="Courier New"/>
          <w:szCs w:val="21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}</w:t>
      </w:r>
    </w:p>
    <w:p w:rsidR="00C52B4C" w:rsidRPr="00403183" w:rsidRDefault="00C52B4C" w:rsidP="00C52B4C">
      <w:pPr>
        <w:rPr>
          <w:rFonts w:ascii="Courier New" w:hAnsi="Courier New" w:cs="Courier New"/>
          <w:color w:val="FF0000"/>
          <w:szCs w:val="21"/>
        </w:rPr>
      </w:pPr>
      <w:r w:rsidRPr="00403183">
        <w:rPr>
          <w:rFonts w:ascii="Courier New" w:hAnsi="Courier New" w:cs="Courier New"/>
          <w:color w:val="FF0000"/>
          <w:szCs w:val="21"/>
        </w:rPr>
        <w:t>Lua</w:t>
      </w:r>
      <w:r w:rsidRPr="00403183">
        <w:rPr>
          <w:rFonts w:ascii="Courier New" w:hAnsi="Courier New" w:cs="Courier New"/>
          <w:color w:val="FF0000"/>
          <w:szCs w:val="21"/>
        </w:rPr>
        <w:t>中的</w:t>
      </w:r>
      <w:r w:rsidRPr="00403183">
        <w:rPr>
          <w:rFonts w:ascii="Courier New" w:hAnsi="Courier New" w:cs="Courier New"/>
          <w:color w:val="FF0000"/>
          <w:szCs w:val="21"/>
        </w:rPr>
        <w:t>hash</w:t>
      </w:r>
      <w:r w:rsidRPr="00403183">
        <w:rPr>
          <w:rFonts w:ascii="Courier New" w:hAnsi="Courier New" w:cs="Courier New"/>
          <w:color w:val="FF0000"/>
          <w:szCs w:val="21"/>
        </w:rPr>
        <w:t>表的</w:t>
      </w:r>
      <w:r w:rsidRPr="00403183">
        <w:rPr>
          <w:rFonts w:ascii="Courier New" w:hAnsi="Courier New" w:cs="Courier New"/>
          <w:color w:val="FF0000"/>
          <w:szCs w:val="21"/>
        </w:rPr>
        <w:t>hash</w:t>
      </w:r>
      <w:r w:rsidRPr="00403183">
        <w:rPr>
          <w:rFonts w:ascii="Courier New" w:hAnsi="Courier New" w:cs="Courier New"/>
          <w:color w:val="FF0000"/>
          <w:szCs w:val="21"/>
        </w:rPr>
        <w:t>算法比较特别，一般的</w:t>
      </w:r>
      <w:r w:rsidRPr="00403183">
        <w:rPr>
          <w:rFonts w:ascii="Courier New" w:hAnsi="Courier New" w:cs="Courier New"/>
          <w:color w:val="FF0000"/>
          <w:szCs w:val="21"/>
        </w:rPr>
        <w:t>hash</w:t>
      </w:r>
      <w:r w:rsidRPr="00403183">
        <w:rPr>
          <w:rFonts w:ascii="Courier New" w:hAnsi="Courier New" w:cs="Courier New"/>
          <w:color w:val="FF0000"/>
          <w:szCs w:val="21"/>
        </w:rPr>
        <w:t>表都是根据</w:t>
      </w:r>
      <w:r w:rsidRPr="00403183">
        <w:rPr>
          <w:rFonts w:ascii="Courier New" w:hAnsi="Courier New" w:cs="Courier New"/>
          <w:color w:val="FF0000"/>
          <w:szCs w:val="21"/>
        </w:rPr>
        <w:t>key</w:t>
      </w:r>
      <w:r w:rsidRPr="00403183">
        <w:rPr>
          <w:rFonts w:ascii="Courier New" w:hAnsi="Courier New" w:cs="Courier New"/>
          <w:color w:val="FF0000"/>
          <w:szCs w:val="21"/>
        </w:rPr>
        <w:t>算出</w:t>
      </w:r>
      <w:r w:rsidRPr="00403183">
        <w:rPr>
          <w:rFonts w:ascii="Courier New" w:hAnsi="Courier New" w:cs="Courier New"/>
          <w:color w:val="FF0000"/>
          <w:szCs w:val="21"/>
        </w:rPr>
        <w:t>hash(key),</w:t>
      </w:r>
      <w:r w:rsidRPr="00403183">
        <w:rPr>
          <w:rFonts w:ascii="Courier New" w:hAnsi="Courier New" w:cs="Courier New"/>
          <w:color w:val="FF0000"/>
          <w:szCs w:val="21"/>
        </w:rPr>
        <w:t>然后把这个</w:t>
      </w:r>
      <w:r w:rsidRPr="00403183">
        <w:rPr>
          <w:rFonts w:ascii="Courier New" w:hAnsi="Courier New" w:cs="Courier New"/>
          <w:color w:val="FF0000"/>
          <w:szCs w:val="21"/>
        </w:rPr>
        <w:t>key</w:t>
      </w:r>
      <w:r w:rsidRPr="00403183">
        <w:rPr>
          <w:rFonts w:ascii="Courier New" w:hAnsi="Courier New" w:cs="Courier New"/>
          <w:color w:val="FF0000"/>
          <w:szCs w:val="21"/>
        </w:rPr>
        <w:t>放在</w:t>
      </w:r>
      <w:r w:rsidRPr="00403183">
        <w:rPr>
          <w:rFonts w:ascii="Courier New" w:hAnsi="Courier New" w:cs="Courier New"/>
          <w:color w:val="FF0000"/>
          <w:szCs w:val="21"/>
        </w:rPr>
        <w:t>hash</w:t>
      </w:r>
      <w:r w:rsidRPr="00403183">
        <w:rPr>
          <w:rFonts w:ascii="Courier New" w:hAnsi="Courier New" w:cs="Courier New"/>
          <w:color w:val="FF0000"/>
          <w:szCs w:val="21"/>
        </w:rPr>
        <w:t>表的</w:t>
      </w:r>
      <w:r w:rsidRPr="00403183">
        <w:rPr>
          <w:rFonts w:ascii="Courier New" w:hAnsi="Courier New" w:cs="Courier New"/>
          <w:color w:val="FF0000"/>
          <w:szCs w:val="21"/>
        </w:rPr>
        <w:t>hash(key)</w:t>
      </w:r>
      <w:r w:rsidRPr="00403183">
        <w:rPr>
          <w:rFonts w:ascii="Courier New" w:hAnsi="Courier New" w:cs="Courier New"/>
          <w:color w:val="FF0000"/>
          <w:szCs w:val="21"/>
        </w:rPr>
        <w:t>位置上，如果有冲突的话就放在</w:t>
      </w:r>
      <w:r w:rsidRPr="00403183">
        <w:rPr>
          <w:rFonts w:ascii="Courier New" w:hAnsi="Courier New" w:cs="Courier New"/>
          <w:color w:val="FF0000"/>
          <w:szCs w:val="21"/>
        </w:rPr>
        <w:t>hash(key)</w:t>
      </w:r>
      <w:r w:rsidRPr="00403183">
        <w:rPr>
          <w:rFonts w:ascii="Courier New" w:hAnsi="Courier New" w:cs="Courier New"/>
          <w:color w:val="FF0000"/>
          <w:szCs w:val="21"/>
        </w:rPr>
        <w:t>位置的链表上。</w:t>
      </w:r>
    </w:p>
    <w:p w:rsidR="00C52B4C" w:rsidRPr="00403183" w:rsidRDefault="00C52B4C" w:rsidP="00C52B4C">
      <w:pPr>
        <w:rPr>
          <w:rFonts w:ascii="Courier New" w:hAnsi="Courier New" w:cs="Courier New"/>
          <w:color w:val="FF0000"/>
          <w:szCs w:val="21"/>
        </w:rPr>
      </w:pPr>
      <w:r w:rsidRPr="00403183">
        <w:rPr>
          <w:rFonts w:ascii="Courier New" w:hAnsi="Courier New" w:cs="Courier New"/>
          <w:color w:val="FF0000"/>
          <w:szCs w:val="21"/>
        </w:rPr>
        <w:t>但是在</w:t>
      </w:r>
      <w:r w:rsidRPr="00403183">
        <w:rPr>
          <w:rFonts w:ascii="Courier New" w:hAnsi="Courier New" w:cs="Courier New"/>
          <w:color w:val="FF0000"/>
          <w:szCs w:val="21"/>
        </w:rPr>
        <w:t>lua</w:t>
      </w:r>
      <w:r w:rsidRPr="00403183">
        <w:rPr>
          <w:rFonts w:ascii="Courier New" w:hAnsi="Courier New" w:cs="Courier New"/>
          <w:color w:val="FF0000"/>
          <w:szCs w:val="21"/>
        </w:rPr>
        <w:t>的</w:t>
      </w:r>
      <w:r w:rsidRPr="00403183">
        <w:rPr>
          <w:rFonts w:ascii="Courier New" w:hAnsi="Courier New" w:cs="Courier New"/>
          <w:color w:val="FF0000"/>
          <w:szCs w:val="21"/>
        </w:rPr>
        <w:t>hash</w:t>
      </w:r>
      <w:r w:rsidRPr="00403183">
        <w:rPr>
          <w:rFonts w:ascii="Courier New" w:hAnsi="Courier New" w:cs="Courier New"/>
          <w:color w:val="FF0000"/>
          <w:szCs w:val="21"/>
        </w:rPr>
        <w:t>表中，如果有冲突的话，</w:t>
      </w:r>
      <w:r w:rsidRPr="00403183">
        <w:rPr>
          <w:rFonts w:ascii="Courier New" w:hAnsi="Courier New" w:cs="Courier New"/>
          <w:color w:val="FF0000"/>
          <w:szCs w:val="21"/>
        </w:rPr>
        <w:t>lua</w:t>
      </w:r>
      <w:r w:rsidRPr="00403183">
        <w:rPr>
          <w:rFonts w:ascii="Courier New" w:hAnsi="Courier New" w:cs="Courier New"/>
          <w:color w:val="FF0000"/>
          <w:szCs w:val="21"/>
        </w:rPr>
        <w:t>会找</w:t>
      </w:r>
      <w:r w:rsidRPr="00403183">
        <w:rPr>
          <w:rFonts w:ascii="Courier New" w:hAnsi="Courier New" w:cs="Courier New"/>
          <w:color w:val="FF0000"/>
          <w:szCs w:val="21"/>
        </w:rPr>
        <w:t>hash</w:t>
      </w:r>
      <w:r w:rsidRPr="00403183">
        <w:rPr>
          <w:rFonts w:ascii="Courier New" w:hAnsi="Courier New" w:cs="Courier New"/>
          <w:color w:val="FF0000"/>
          <w:szCs w:val="21"/>
        </w:rPr>
        <w:t>表中一个空的位置（从后向前找，假设为</w:t>
      </w:r>
      <w:r w:rsidRPr="00403183">
        <w:rPr>
          <w:rFonts w:ascii="Courier New" w:hAnsi="Courier New" w:cs="Courier New"/>
          <w:color w:val="FF0000"/>
          <w:szCs w:val="21"/>
        </w:rPr>
        <w:t>x</w:t>
      </w:r>
      <w:r w:rsidRPr="00403183">
        <w:rPr>
          <w:rFonts w:ascii="Courier New" w:hAnsi="Courier New" w:cs="Courier New"/>
          <w:color w:val="FF0000"/>
          <w:szCs w:val="21"/>
        </w:rPr>
        <w:t>），然后把新的</w:t>
      </w:r>
      <w:r w:rsidRPr="00403183">
        <w:rPr>
          <w:rFonts w:ascii="Courier New" w:hAnsi="Courier New" w:cs="Courier New"/>
          <w:color w:val="FF0000"/>
          <w:szCs w:val="21"/>
        </w:rPr>
        <w:t>key</w:t>
      </w:r>
      <w:r w:rsidRPr="00403183">
        <w:rPr>
          <w:rFonts w:ascii="Courier New" w:hAnsi="Courier New" w:cs="Courier New"/>
          <w:color w:val="FF0000"/>
          <w:szCs w:val="21"/>
        </w:rPr>
        <w:t>放在这个空的位置</w:t>
      </w:r>
      <w:r w:rsidRPr="00403183">
        <w:rPr>
          <w:rFonts w:ascii="Courier New" w:hAnsi="Courier New" w:cs="Courier New"/>
          <w:color w:val="FF0000"/>
          <w:szCs w:val="21"/>
        </w:rPr>
        <w:t>x</w:t>
      </w:r>
      <w:r w:rsidRPr="00403183">
        <w:rPr>
          <w:rFonts w:ascii="Courier New" w:hAnsi="Courier New" w:cs="Courier New"/>
          <w:color w:val="FF0000"/>
          <w:szCs w:val="21"/>
        </w:rPr>
        <w:t>上，并且让</w:t>
      </w:r>
      <w:r w:rsidRPr="00403183">
        <w:rPr>
          <w:rFonts w:ascii="Courier New" w:hAnsi="Courier New" w:cs="Courier New"/>
          <w:color w:val="FF0000"/>
          <w:szCs w:val="21"/>
        </w:rPr>
        <w:t>hash</w:t>
      </w:r>
      <w:r w:rsidRPr="00403183">
        <w:rPr>
          <w:rFonts w:ascii="Courier New" w:hAnsi="Courier New" w:cs="Courier New"/>
          <w:color w:val="FF0000"/>
          <w:szCs w:val="21"/>
        </w:rPr>
        <w:t>表中</w:t>
      </w:r>
      <w:r w:rsidRPr="00403183">
        <w:rPr>
          <w:rFonts w:ascii="Courier New" w:hAnsi="Courier New" w:cs="Courier New"/>
          <w:color w:val="FF0000"/>
          <w:szCs w:val="21"/>
        </w:rPr>
        <w:t>hash(key)</w:t>
      </w:r>
      <w:r w:rsidRPr="00403183">
        <w:rPr>
          <w:rFonts w:ascii="Courier New" w:hAnsi="Courier New" w:cs="Courier New"/>
          <w:color w:val="FF0000"/>
          <w:szCs w:val="21"/>
        </w:rPr>
        <w:t>处的节点的</w:t>
      </w:r>
      <w:r w:rsidRPr="00403183">
        <w:rPr>
          <w:rFonts w:ascii="Courier New" w:hAnsi="Courier New" w:cs="Courier New"/>
          <w:color w:val="FF0000"/>
          <w:szCs w:val="21"/>
        </w:rPr>
        <w:t>nv.next</w:t>
      </w:r>
      <w:r w:rsidRPr="00403183">
        <w:rPr>
          <w:rFonts w:ascii="Courier New" w:hAnsi="Courier New" w:cs="Courier New"/>
          <w:color w:val="FF0000"/>
          <w:szCs w:val="21"/>
        </w:rPr>
        <w:t>指向</w:t>
      </w:r>
      <w:r w:rsidRPr="00403183">
        <w:rPr>
          <w:rFonts w:ascii="Courier New" w:hAnsi="Courier New" w:cs="Courier New"/>
          <w:color w:val="FF0000"/>
          <w:szCs w:val="21"/>
        </w:rPr>
        <w:t>x</w:t>
      </w:r>
      <w:r w:rsidRPr="00403183">
        <w:rPr>
          <w:rFonts w:ascii="Courier New" w:hAnsi="Courier New" w:cs="Courier New"/>
          <w:color w:val="FF0000"/>
          <w:szCs w:val="21"/>
        </w:rPr>
        <w:t>，这个意思就是，加入有冲突的话，不用重新分配内存来存储冲突的</w:t>
      </w:r>
      <w:r w:rsidRPr="00403183">
        <w:rPr>
          <w:rFonts w:ascii="Courier New" w:hAnsi="Courier New" w:cs="Courier New"/>
          <w:color w:val="FF0000"/>
          <w:szCs w:val="21"/>
        </w:rPr>
        <w:t>key</w:t>
      </w:r>
      <w:r w:rsidRPr="00403183">
        <w:rPr>
          <w:rFonts w:ascii="Courier New" w:hAnsi="Courier New" w:cs="Courier New"/>
          <w:color w:val="FF0000"/>
          <w:szCs w:val="21"/>
        </w:rPr>
        <w:t>，而是利用</w:t>
      </w:r>
      <w:r w:rsidRPr="00403183">
        <w:rPr>
          <w:rFonts w:ascii="Courier New" w:hAnsi="Courier New" w:cs="Courier New"/>
          <w:color w:val="FF0000"/>
          <w:szCs w:val="21"/>
        </w:rPr>
        <w:t>hash</w:t>
      </w:r>
      <w:r w:rsidRPr="00403183">
        <w:rPr>
          <w:rFonts w:ascii="Courier New" w:hAnsi="Courier New" w:cs="Courier New"/>
          <w:color w:val="FF0000"/>
          <w:szCs w:val="21"/>
        </w:rPr>
        <w:t>表上未用过的空格来存储，这样就会引入一个新的问题，本来</w:t>
      </w:r>
      <w:r w:rsidRPr="00403183">
        <w:rPr>
          <w:rFonts w:ascii="Courier New" w:hAnsi="Courier New" w:cs="Courier New"/>
          <w:color w:val="FF0000"/>
          <w:szCs w:val="21"/>
        </w:rPr>
        <w:t>key</w:t>
      </w:r>
      <w:r w:rsidRPr="00403183">
        <w:rPr>
          <w:rFonts w:ascii="Courier New" w:hAnsi="Courier New" w:cs="Courier New"/>
          <w:color w:val="FF0000"/>
          <w:szCs w:val="21"/>
        </w:rPr>
        <w:t>是不应该放在</w:t>
      </w:r>
      <w:r w:rsidRPr="00403183">
        <w:rPr>
          <w:rFonts w:ascii="Courier New" w:hAnsi="Courier New" w:cs="Courier New"/>
          <w:color w:val="FF0000"/>
          <w:szCs w:val="21"/>
        </w:rPr>
        <w:t>x</w:t>
      </w:r>
      <w:r w:rsidRPr="00403183">
        <w:rPr>
          <w:rFonts w:ascii="Courier New" w:hAnsi="Courier New" w:cs="Courier New"/>
          <w:color w:val="FF0000"/>
          <w:szCs w:val="21"/>
        </w:rPr>
        <w:t>上的，加入有另外一个</w:t>
      </w:r>
      <w:r w:rsidRPr="00403183">
        <w:rPr>
          <w:rFonts w:ascii="Courier New" w:hAnsi="Courier New" w:cs="Courier New"/>
          <w:color w:val="FF0000"/>
          <w:szCs w:val="21"/>
        </w:rPr>
        <w:t>key2</w:t>
      </w:r>
      <w:r w:rsidRPr="00403183">
        <w:rPr>
          <w:rFonts w:ascii="Courier New" w:hAnsi="Courier New" w:cs="Courier New"/>
          <w:color w:val="FF0000"/>
          <w:szCs w:val="21"/>
        </w:rPr>
        <w:t>，</w:t>
      </w:r>
      <w:r w:rsidRPr="00403183">
        <w:rPr>
          <w:rFonts w:ascii="Courier New" w:hAnsi="Courier New" w:cs="Courier New"/>
          <w:color w:val="FF0000"/>
          <w:szCs w:val="21"/>
        </w:rPr>
        <w:t>hash(key2)</w:t>
      </w:r>
      <w:r w:rsidRPr="00403183">
        <w:rPr>
          <w:rFonts w:ascii="Courier New" w:hAnsi="Courier New" w:cs="Courier New"/>
          <w:color w:val="FF0000"/>
          <w:szCs w:val="21"/>
        </w:rPr>
        <w:t>算出来的位置也在</w:t>
      </w:r>
      <w:r w:rsidRPr="00403183">
        <w:rPr>
          <w:rFonts w:ascii="Courier New" w:hAnsi="Courier New" w:cs="Courier New"/>
          <w:color w:val="FF0000"/>
          <w:szCs w:val="21"/>
        </w:rPr>
        <w:t>x</w:t>
      </w:r>
      <w:r w:rsidRPr="00403183">
        <w:rPr>
          <w:rFonts w:ascii="Courier New" w:hAnsi="Courier New" w:cs="Courier New"/>
          <w:color w:val="FF0000"/>
          <w:szCs w:val="21"/>
        </w:rPr>
        <w:t>的话，那就表示本来</w:t>
      </w:r>
      <w:r w:rsidRPr="00403183">
        <w:rPr>
          <w:rFonts w:ascii="Courier New" w:hAnsi="Courier New" w:cs="Courier New"/>
          <w:color w:val="FF0000"/>
          <w:szCs w:val="21"/>
        </w:rPr>
        <w:t>x</w:t>
      </w:r>
      <w:r w:rsidRPr="00403183">
        <w:rPr>
          <w:rFonts w:ascii="Courier New" w:hAnsi="Courier New" w:cs="Courier New"/>
          <w:color w:val="FF0000"/>
          <w:szCs w:val="21"/>
        </w:rPr>
        <w:t>这个位置应该是给</w:t>
      </w:r>
      <w:r w:rsidRPr="00403183">
        <w:rPr>
          <w:rFonts w:ascii="Courier New" w:hAnsi="Courier New" w:cs="Courier New"/>
          <w:color w:val="FF0000"/>
          <w:szCs w:val="21"/>
        </w:rPr>
        <w:t>key2</w:t>
      </w:r>
      <w:r w:rsidRPr="00403183">
        <w:rPr>
          <w:rFonts w:ascii="Courier New" w:hAnsi="Courier New" w:cs="Courier New"/>
          <w:color w:val="FF0000"/>
          <w:szCs w:val="21"/>
        </w:rPr>
        <w:t>的，但是由于</w:t>
      </w:r>
      <w:r w:rsidRPr="00403183">
        <w:rPr>
          <w:rFonts w:ascii="Courier New" w:hAnsi="Courier New" w:cs="Courier New"/>
          <w:color w:val="FF0000"/>
          <w:szCs w:val="21"/>
        </w:rPr>
        <w:t>x</w:t>
      </w:r>
      <w:r w:rsidRPr="00403183">
        <w:rPr>
          <w:rFonts w:ascii="Courier New" w:hAnsi="Courier New" w:cs="Courier New"/>
          <w:color w:val="FF0000"/>
          <w:szCs w:val="21"/>
        </w:rPr>
        <w:t>被</w:t>
      </w:r>
      <w:r w:rsidRPr="00403183">
        <w:rPr>
          <w:rFonts w:ascii="Courier New" w:hAnsi="Courier New" w:cs="Courier New"/>
          <w:color w:val="FF0000"/>
          <w:szCs w:val="21"/>
        </w:rPr>
        <w:t>key</w:t>
      </w:r>
      <w:r w:rsidRPr="00403183">
        <w:rPr>
          <w:rFonts w:ascii="Courier New" w:hAnsi="Courier New" w:cs="Courier New"/>
          <w:color w:val="FF0000"/>
          <w:szCs w:val="21"/>
        </w:rPr>
        <w:t>占用了，导致</w:t>
      </w:r>
      <w:r w:rsidRPr="00403183">
        <w:rPr>
          <w:rFonts w:ascii="Courier New" w:hAnsi="Courier New" w:cs="Courier New"/>
          <w:color w:val="FF0000"/>
          <w:szCs w:val="21"/>
        </w:rPr>
        <w:t>key2</w:t>
      </w:r>
      <w:r w:rsidRPr="00403183">
        <w:rPr>
          <w:rFonts w:ascii="Courier New" w:hAnsi="Courier New" w:cs="Courier New"/>
          <w:color w:val="FF0000"/>
          <w:szCs w:val="21"/>
        </w:rPr>
        <w:t>没地方放了。这时候，</w:t>
      </w:r>
      <w:r w:rsidRPr="00403183">
        <w:rPr>
          <w:rFonts w:ascii="Courier New" w:hAnsi="Courier New" w:cs="Courier New"/>
          <w:color w:val="FF0000"/>
          <w:szCs w:val="21"/>
        </w:rPr>
        <w:t>lua</w:t>
      </w:r>
      <w:r w:rsidRPr="00403183">
        <w:rPr>
          <w:rFonts w:ascii="Courier New" w:hAnsi="Courier New" w:cs="Courier New"/>
          <w:color w:val="FF0000"/>
          <w:szCs w:val="21"/>
        </w:rPr>
        <w:t>的处理方式吧</w:t>
      </w:r>
      <w:r w:rsidRPr="00403183">
        <w:rPr>
          <w:rFonts w:ascii="Courier New" w:hAnsi="Courier New" w:cs="Courier New"/>
          <w:color w:val="FF0000"/>
          <w:szCs w:val="21"/>
        </w:rPr>
        <w:t>key</w:t>
      </w:r>
      <w:r w:rsidRPr="00403183">
        <w:rPr>
          <w:rFonts w:ascii="Courier New" w:hAnsi="Courier New" w:cs="Courier New"/>
          <w:color w:val="FF0000"/>
          <w:szCs w:val="21"/>
        </w:rPr>
        <w:t>放到另外一个空格，然后让</w:t>
      </w:r>
      <w:r w:rsidRPr="00403183">
        <w:rPr>
          <w:rFonts w:ascii="Courier New" w:hAnsi="Courier New" w:cs="Courier New"/>
          <w:color w:val="FF0000"/>
          <w:szCs w:val="21"/>
        </w:rPr>
        <w:t>key2</w:t>
      </w:r>
      <w:r w:rsidRPr="00403183">
        <w:rPr>
          <w:rFonts w:ascii="Courier New" w:hAnsi="Courier New" w:cs="Courier New"/>
          <w:color w:val="FF0000"/>
          <w:szCs w:val="21"/>
        </w:rPr>
        <w:t>占用</w:t>
      </w:r>
      <w:r w:rsidRPr="00403183">
        <w:rPr>
          <w:rFonts w:ascii="Courier New" w:hAnsi="Courier New" w:cs="Courier New"/>
          <w:color w:val="FF0000"/>
          <w:szCs w:val="21"/>
        </w:rPr>
        <w:t>x</w:t>
      </w:r>
      <w:r w:rsidRPr="00403183">
        <w:rPr>
          <w:rFonts w:ascii="Courier New" w:hAnsi="Courier New" w:cs="Courier New"/>
          <w:color w:val="FF0000"/>
          <w:szCs w:val="21"/>
        </w:rPr>
        <w:t>，当</w:t>
      </w:r>
      <w:r w:rsidRPr="00403183">
        <w:rPr>
          <w:rFonts w:ascii="Courier New" w:hAnsi="Courier New" w:cs="Courier New"/>
          <w:color w:val="FF0000"/>
          <w:szCs w:val="21"/>
        </w:rPr>
        <w:t>hash</w:t>
      </w:r>
      <w:r w:rsidRPr="00403183">
        <w:rPr>
          <w:rFonts w:ascii="Courier New" w:hAnsi="Courier New" w:cs="Courier New"/>
          <w:color w:val="FF0000"/>
          <w:szCs w:val="21"/>
        </w:rPr>
        <w:t>表没有空格的时候，</w:t>
      </w:r>
      <w:r w:rsidRPr="00403183">
        <w:rPr>
          <w:rFonts w:ascii="Courier New" w:hAnsi="Courier New" w:cs="Courier New"/>
          <w:color w:val="FF0000"/>
          <w:szCs w:val="21"/>
        </w:rPr>
        <w:t>lua</w:t>
      </w:r>
      <w:r w:rsidRPr="00403183">
        <w:rPr>
          <w:rFonts w:ascii="Courier New" w:hAnsi="Courier New" w:cs="Courier New"/>
          <w:color w:val="FF0000"/>
          <w:szCs w:val="21"/>
        </w:rPr>
        <w:t>就会</w:t>
      </w:r>
      <w:r w:rsidRPr="00403183">
        <w:rPr>
          <w:rFonts w:ascii="Courier New" w:hAnsi="Courier New" w:cs="Courier New"/>
          <w:color w:val="FF0000"/>
          <w:szCs w:val="21"/>
        </w:rPr>
        <w:t>resize</w:t>
      </w:r>
      <w:r w:rsidRPr="00403183">
        <w:rPr>
          <w:rFonts w:ascii="Courier New" w:hAnsi="Courier New" w:cs="Courier New"/>
          <w:color w:val="FF0000"/>
          <w:szCs w:val="21"/>
        </w:rPr>
        <w:t>这个</w:t>
      </w:r>
      <w:r w:rsidRPr="00403183">
        <w:rPr>
          <w:rFonts w:ascii="Courier New" w:hAnsi="Courier New" w:cs="Courier New"/>
          <w:color w:val="FF0000"/>
          <w:szCs w:val="21"/>
        </w:rPr>
        <w:t>hash</w:t>
      </w:r>
      <w:r w:rsidRPr="00403183">
        <w:rPr>
          <w:rFonts w:ascii="Courier New" w:hAnsi="Courier New" w:cs="Courier New"/>
          <w:color w:val="FF0000"/>
          <w:szCs w:val="21"/>
        </w:rPr>
        <w:t>表。这样做的好处是不用动态申请内存空间，</w:t>
      </w:r>
      <w:r w:rsidRPr="00403183">
        <w:rPr>
          <w:rFonts w:ascii="Courier New" w:hAnsi="Courier New" w:cs="Courier New"/>
          <w:color w:val="FF0000"/>
          <w:szCs w:val="21"/>
        </w:rPr>
        <w:t>hash</w:t>
      </w:r>
      <w:r w:rsidRPr="00403183">
        <w:rPr>
          <w:rFonts w:ascii="Courier New" w:hAnsi="Courier New" w:cs="Courier New"/>
          <w:color w:val="FF0000"/>
          <w:szCs w:val="21"/>
        </w:rPr>
        <w:t>表初始化的时候有多少内存就用多少，不够就</w:t>
      </w:r>
      <w:r w:rsidRPr="00403183">
        <w:rPr>
          <w:rFonts w:ascii="Courier New" w:hAnsi="Courier New" w:cs="Courier New"/>
          <w:color w:val="FF0000"/>
          <w:szCs w:val="21"/>
        </w:rPr>
        <w:t>resize</w:t>
      </w:r>
      <w:r w:rsidRPr="00403183">
        <w:rPr>
          <w:rFonts w:ascii="Courier New" w:hAnsi="Courier New" w:cs="Courier New"/>
          <w:color w:val="FF0000"/>
          <w:szCs w:val="21"/>
        </w:rPr>
        <w:t>这个</w:t>
      </w:r>
      <w:r w:rsidRPr="00403183">
        <w:rPr>
          <w:rFonts w:ascii="Courier New" w:hAnsi="Courier New" w:cs="Courier New"/>
          <w:color w:val="FF0000"/>
          <w:szCs w:val="21"/>
        </w:rPr>
        <w:t>hash</w:t>
      </w:r>
      <w:r w:rsidRPr="00403183">
        <w:rPr>
          <w:rFonts w:ascii="Courier New" w:hAnsi="Courier New" w:cs="Courier New"/>
          <w:color w:val="FF0000"/>
          <w:szCs w:val="21"/>
        </w:rPr>
        <w:t>表</w:t>
      </w:r>
    </w:p>
    <w:p w:rsidR="00C52B4C" w:rsidRPr="00403183" w:rsidRDefault="00C52B4C" w:rsidP="00C52B4C">
      <w:pPr>
        <w:rPr>
          <w:rFonts w:ascii="Courier New" w:hAnsi="Courier New" w:cs="Courier New"/>
          <w:szCs w:val="21"/>
        </w:rPr>
      </w:pPr>
      <w:r w:rsidRPr="00403183">
        <w:rPr>
          <w:rFonts w:ascii="Courier New" w:hAnsi="Courier New" w:cs="Courier New"/>
          <w:szCs w:val="21"/>
        </w:rPr>
        <w:t>里面需要注意的一个函数是</w:t>
      </w:r>
      <w:r w:rsidRPr="00403183">
        <w:rPr>
          <w:rFonts w:ascii="Courier New" w:hAnsi="Courier New" w:cs="Courier New"/>
          <w:szCs w:val="21"/>
        </w:rPr>
        <w:t>getfreepos</w:t>
      </w:r>
    </w:p>
    <w:p w:rsidR="00CD258B" w:rsidRPr="00403183" w:rsidRDefault="00CD258B" w:rsidP="00CD258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static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Nod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getfreepos (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Tabl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 {</w:t>
      </w:r>
    </w:p>
    <w:p w:rsidR="00CD258B" w:rsidRPr="00403183" w:rsidRDefault="00CD258B" w:rsidP="00CD258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whil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-&gt;lastfree-- &gt;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-&gt;node) {</w:t>
      </w:r>
    </w:p>
    <w:p w:rsidR="00CD258B" w:rsidRPr="00403183" w:rsidRDefault="00CD258B" w:rsidP="00CD258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f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ttisni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gke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-&gt;lastfree)))</w:t>
      </w:r>
    </w:p>
    <w:p w:rsidR="00CD258B" w:rsidRPr="00403183" w:rsidRDefault="00CD258B" w:rsidP="00CD258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return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-&gt;lastfree;</w:t>
      </w:r>
    </w:p>
    <w:p w:rsidR="00CD258B" w:rsidRPr="00403183" w:rsidRDefault="00CD258B" w:rsidP="00CD258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}</w:t>
      </w:r>
    </w:p>
    <w:p w:rsidR="00CD258B" w:rsidRPr="00403183" w:rsidRDefault="00CD258B" w:rsidP="00CD258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return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NUL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could not find a free place */</w:t>
      </w:r>
    </w:p>
    <w:p w:rsidR="005E6688" w:rsidRPr="00403183" w:rsidRDefault="00CD258B" w:rsidP="00CD258B">
      <w:pPr>
        <w:rPr>
          <w:rFonts w:ascii="Courier New" w:hAnsi="Courier New" w:cs="Courier New"/>
          <w:color w:val="000000"/>
          <w:kern w:val="0"/>
          <w:szCs w:val="21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}</w:t>
      </w:r>
    </w:p>
    <w:p w:rsidR="00C52B4C" w:rsidRPr="00403183" w:rsidRDefault="00C52B4C" w:rsidP="00CD258B">
      <w:pPr>
        <w:rPr>
          <w:rFonts w:ascii="Courier New" w:hAnsi="Courier New" w:cs="Courier New"/>
          <w:szCs w:val="21"/>
        </w:rPr>
      </w:pPr>
      <w:r w:rsidRPr="00403183">
        <w:rPr>
          <w:rFonts w:ascii="Courier New" w:hAnsi="Courier New" w:cs="Courier New"/>
          <w:szCs w:val="21"/>
        </w:rPr>
        <w:t>这个函数从后往前搜索</w:t>
      </w:r>
      <w:r w:rsidRPr="00403183">
        <w:rPr>
          <w:rFonts w:ascii="Courier New" w:hAnsi="Courier New" w:cs="Courier New"/>
          <w:szCs w:val="21"/>
        </w:rPr>
        <w:t>hash</w:t>
      </w:r>
      <w:r w:rsidRPr="00403183">
        <w:rPr>
          <w:rFonts w:ascii="Courier New" w:hAnsi="Courier New" w:cs="Courier New"/>
          <w:szCs w:val="21"/>
        </w:rPr>
        <w:t>表的空位置，找到的话就返回指向这个空位置的指针，</w:t>
      </w:r>
      <w:r w:rsidRPr="00403183">
        <w:rPr>
          <w:rFonts w:ascii="Courier New" w:hAnsi="Courier New" w:cs="Courier New"/>
          <w:szCs w:val="21"/>
        </w:rPr>
        <w:t>lastfree</w:t>
      </w:r>
      <w:r w:rsidRPr="00403183">
        <w:rPr>
          <w:rFonts w:ascii="Courier New" w:hAnsi="Courier New" w:cs="Courier New"/>
          <w:szCs w:val="21"/>
        </w:rPr>
        <w:t>在创建</w:t>
      </w:r>
      <w:r w:rsidRPr="00403183">
        <w:rPr>
          <w:rFonts w:ascii="Courier New" w:hAnsi="Courier New" w:cs="Courier New"/>
          <w:szCs w:val="21"/>
        </w:rPr>
        <w:t>hash</w:t>
      </w:r>
      <w:r w:rsidRPr="00403183">
        <w:rPr>
          <w:rFonts w:ascii="Courier New" w:hAnsi="Courier New" w:cs="Courier New"/>
          <w:szCs w:val="21"/>
        </w:rPr>
        <w:t>表的时候指向</w:t>
      </w:r>
      <w:r w:rsidRPr="00403183">
        <w:rPr>
          <w:rFonts w:ascii="Courier New" w:hAnsi="Courier New" w:cs="Courier New"/>
          <w:szCs w:val="21"/>
        </w:rPr>
        <w:t>hash</w:t>
      </w:r>
      <w:r w:rsidRPr="00403183">
        <w:rPr>
          <w:rFonts w:ascii="Courier New" w:hAnsi="Courier New" w:cs="Courier New"/>
          <w:szCs w:val="21"/>
        </w:rPr>
        <w:t>表最后一个元素，通过</w:t>
      </w:r>
      <w:r w:rsidRPr="00403183">
        <w:rPr>
          <w:rFonts w:ascii="Courier New" w:hAnsi="Courier New" w:cs="Courier New"/>
          <w:szCs w:val="21"/>
        </w:rPr>
        <w:t>getfreepos</w:t>
      </w:r>
      <w:r w:rsidRPr="00403183">
        <w:rPr>
          <w:rFonts w:ascii="Courier New" w:hAnsi="Courier New" w:cs="Courier New"/>
          <w:szCs w:val="21"/>
        </w:rPr>
        <w:t>可以知道</w:t>
      </w:r>
      <w:r w:rsidRPr="00403183">
        <w:rPr>
          <w:rFonts w:ascii="Courier New" w:hAnsi="Courier New" w:cs="Courier New"/>
          <w:szCs w:val="21"/>
        </w:rPr>
        <w:t>hash</w:t>
      </w:r>
      <w:r w:rsidRPr="00403183">
        <w:rPr>
          <w:rFonts w:ascii="Courier New" w:hAnsi="Courier New" w:cs="Courier New"/>
          <w:szCs w:val="21"/>
        </w:rPr>
        <w:t>表究竟有没有空位置，如果没有的话就要调用</w:t>
      </w:r>
      <w:r w:rsidRPr="00403183">
        <w:rPr>
          <w:rFonts w:ascii="Courier New" w:hAnsi="Courier New" w:cs="Courier New"/>
          <w:szCs w:val="21"/>
        </w:rPr>
        <w:t>rehash</w:t>
      </w:r>
      <w:r w:rsidRPr="00403183">
        <w:rPr>
          <w:rFonts w:ascii="Courier New" w:hAnsi="Courier New" w:cs="Courier New"/>
          <w:szCs w:val="21"/>
        </w:rPr>
        <w:t>来重新调整哈希表的大小。</w:t>
      </w:r>
    </w:p>
    <w:p w:rsidR="00CA2D95" w:rsidRPr="00403183" w:rsidRDefault="00CA2D95" w:rsidP="00CA2D9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static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void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rehash (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lua_Stat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Tabl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cons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TValu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ek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 {</w:t>
      </w:r>
    </w:p>
    <w:p w:rsidR="00CA2D95" w:rsidRPr="00403183" w:rsidRDefault="00CA2D95" w:rsidP="00CA2D9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nasize, na;</w:t>
      </w:r>
    </w:p>
    <w:p w:rsidR="00CA2D95" w:rsidRPr="00403183" w:rsidRDefault="00CA2D95" w:rsidP="00CA2D9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nums[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MAXBITS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+1]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nums[i] = number of keys between 2^(i-1) and 2^i */</w:t>
      </w:r>
    </w:p>
    <w:p w:rsidR="00CA2D95" w:rsidRPr="00403183" w:rsidRDefault="00CA2D95" w:rsidP="00CA2D9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i;</w:t>
      </w:r>
    </w:p>
    <w:p w:rsidR="00CA2D95" w:rsidRPr="00403183" w:rsidRDefault="00CA2D95" w:rsidP="00CA2D9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totaluse;</w:t>
      </w:r>
      <w:r w:rsidR="00A87465"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="00A87465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 xml:space="preserve">// </w:t>
      </w:r>
      <w:r w:rsidR="00A87465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整个</w:t>
      </w:r>
      <w:r w:rsidR="00A87465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table</w:t>
      </w:r>
      <w:r w:rsidR="00A87465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中的非空值数量</w:t>
      </w:r>
    </w:p>
    <w:p w:rsidR="00CA2D95" w:rsidRPr="00403183" w:rsidRDefault="00CA2D95" w:rsidP="00CA2D9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for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i=0; i&lt;=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MAXBITS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; i++) nums[i] = 0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reset counts */</w:t>
      </w:r>
    </w:p>
    <w:p w:rsidR="00CA2D95" w:rsidRPr="00403183" w:rsidRDefault="00CA2D95" w:rsidP="00CA2D95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color w:val="FF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nasize = </w:t>
      </w:r>
      <w:r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numusearra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nums)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count keys in array part */</w:t>
      </w:r>
      <w:r w:rsidR="009A6330"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 xml:space="preserve"> </w:t>
      </w:r>
      <w:r w:rsidR="009A6330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// nasize</w:t>
      </w:r>
      <w:r w:rsidR="009A6330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实际上保存了所有的</w:t>
      </w:r>
      <w:r w:rsidR="009A6330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key</w:t>
      </w:r>
      <w:r w:rsidR="009A6330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为整数的个数</w:t>
      </w:r>
    </w:p>
    <w:p w:rsidR="00CA2D95" w:rsidRPr="00403183" w:rsidRDefault="00CA2D95" w:rsidP="00CA2D9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totaluse = nasize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all those keys are integer keys */</w:t>
      </w:r>
    </w:p>
    <w:p w:rsidR="00CA2D95" w:rsidRPr="00403183" w:rsidRDefault="00CA2D95" w:rsidP="00CA2D9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totaluse += </w:t>
      </w:r>
      <w:r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numusehash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nums, &amp;nasize)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count keys in hash part */</w:t>
      </w:r>
    </w:p>
    <w:p w:rsidR="00CA2D95" w:rsidRPr="00403183" w:rsidRDefault="00CA2D95" w:rsidP="00CA2D9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count extra key */</w:t>
      </w:r>
    </w:p>
    <w:p w:rsidR="00CA2D95" w:rsidRPr="00403183" w:rsidRDefault="00CA2D95" w:rsidP="00CA2D95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color w:val="FF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nasize += countint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ek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, nums);</w:t>
      </w:r>
      <w:r w:rsidR="00006169"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="00006169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 xml:space="preserve">// </w:t>
      </w:r>
      <w:r w:rsidR="00006169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处理新建的</w:t>
      </w:r>
      <w:r w:rsidR="00006169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key</w:t>
      </w:r>
      <w:r w:rsidR="00006169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值</w:t>
      </w:r>
    </w:p>
    <w:p w:rsidR="00CA2D95" w:rsidRPr="00403183" w:rsidRDefault="00CA2D95" w:rsidP="00CA2D9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totaluse++;</w:t>
      </w:r>
    </w:p>
    <w:p w:rsidR="00CA2D95" w:rsidRPr="00403183" w:rsidRDefault="00CA2D95" w:rsidP="00CA2D9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compute new size for array part */</w:t>
      </w:r>
    </w:p>
    <w:p w:rsidR="00CA2D95" w:rsidRPr="00403183" w:rsidRDefault="00CA2D95" w:rsidP="00CA2D95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color w:val="FF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na = </w:t>
      </w:r>
      <w:r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computesizes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nums, &amp;nasize);</w:t>
      </w:r>
      <w:r w:rsidR="00307926"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="00307926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// nasize</w:t>
      </w:r>
      <w:r w:rsidR="00307926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会在</w:t>
      </w:r>
      <w:r w:rsidR="00307926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computesizes</w:t>
      </w:r>
      <w:r w:rsidR="00307926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函数中改变为新的数组容量，</w:t>
      </w:r>
      <w:r w:rsidR="00307926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2</w:t>
      </w:r>
      <w:r w:rsidR="00307926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的幂次方</w:t>
      </w:r>
      <w:r w:rsidR="008C2F86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，返回为新数组容量中所有已存在的</w:t>
      </w:r>
      <w:r w:rsidR="008C2F86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key</w:t>
      </w:r>
      <w:r w:rsidR="008C2F86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为整数的个数</w:t>
      </w:r>
    </w:p>
    <w:p w:rsidR="00CA2D95" w:rsidRPr="00403183" w:rsidRDefault="00CA2D95" w:rsidP="00CA2D9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resize the table to new computed sizes */</w:t>
      </w:r>
    </w:p>
    <w:p w:rsidR="00CA2D95" w:rsidRPr="00403183" w:rsidRDefault="00CA2D95" w:rsidP="00CA2D9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resiz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, nasize, totaluse - na);</w:t>
      </w:r>
    </w:p>
    <w:p w:rsidR="00C52B4C" w:rsidRPr="00403183" w:rsidRDefault="00CA2D95" w:rsidP="00CA2D95">
      <w:pPr>
        <w:rPr>
          <w:rFonts w:ascii="Courier New" w:hAnsi="Courier New" w:cs="Courier New"/>
          <w:color w:val="000000"/>
          <w:kern w:val="0"/>
          <w:szCs w:val="21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}</w:t>
      </w:r>
    </w:p>
    <w:p w:rsidR="006D70DD" w:rsidRPr="00403183" w:rsidRDefault="006D70DD" w:rsidP="00CA2D95">
      <w:pPr>
        <w:rPr>
          <w:rFonts w:ascii="Courier New" w:hAnsi="Courier New" w:cs="Courier New"/>
          <w:color w:val="000000"/>
          <w:kern w:val="0"/>
          <w:szCs w:val="21"/>
        </w:rPr>
      </w:pPr>
    </w:p>
    <w:p w:rsidR="006D70DD" w:rsidRPr="00403183" w:rsidRDefault="006D70DD" w:rsidP="006D70D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static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numusearray (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cons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Tabl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nums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 {</w:t>
      </w:r>
    </w:p>
    <w:p w:rsidR="006D70DD" w:rsidRPr="00403183" w:rsidRDefault="006D70DD" w:rsidP="006D70D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lg;</w:t>
      </w:r>
    </w:p>
    <w:p w:rsidR="006D70DD" w:rsidRPr="00403183" w:rsidRDefault="006D70DD" w:rsidP="006D70D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ttlg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2^lg */</w:t>
      </w:r>
    </w:p>
    <w:p w:rsidR="006D70DD" w:rsidRPr="00403183" w:rsidRDefault="006D70DD" w:rsidP="006D70D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ause = 0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summation of `nums' */</w:t>
      </w:r>
    </w:p>
    <w:p w:rsidR="006D70DD" w:rsidRPr="00403183" w:rsidRDefault="006D70DD" w:rsidP="006D70D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i = 1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count to traverse all array keys */</w:t>
      </w:r>
    </w:p>
    <w:p w:rsidR="006D70DD" w:rsidRPr="00403183" w:rsidRDefault="006D70DD" w:rsidP="006D70D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for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lg=0, ttlg=1; lg&lt;=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MAXBITS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; lg++, ttlg*=2) {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for each slice */</w:t>
      </w:r>
    </w:p>
    <w:p w:rsidR="006D70DD" w:rsidRPr="00403183" w:rsidRDefault="006D70DD" w:rsidP="006D70D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lc = 0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counter */</w:t>
      </w:r>
    </w:p>
    <w:p w:rsidR="006D70DD" w:rsidRPr="00403183" w:rsidRDefault="006D70DD" w:rsidP="006D70D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lim = ttlg;</w:t>
      </w:r>
    </w:p>
    <w:p w:rsidR="006D70DD" w:rsidRPr="00403183" w:rsidRDefault="006D70DD" w:rsidP="006D70D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f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lim &gt;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-&gt;sizearray) {</w:t>
      </w:r>
    </w:p>
    <w:p w:rsidR="006D70DD" w:rsidRPr="00403183" w:rsidRDefault="006D70DD" w:rsidP="006D70D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lim =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-&gt;sizearray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adjust upper limit */</w:t>
      </w:r>
    </w:p>
    <w:p w:rsidR="006D70DD" w:rsidRPr="00403183" w:rsidRDefault="006D70DD" w:rsidP="006D70D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f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i &gt; lim)</w:t>
      </w:r>
    </w:p>
    <w:p w:rsidR="006D70DD" w:rsidRPr="00403183" w:rsidRDefault="006D70DD" w:rsidP="006D70D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break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no more elements to count */</w:t>
      </w:r>
    </w:p>
    <w:p w:rsidR="006D70DD" w:rsidRPr="00403183" w:rsidRDefault="006D70DD" w:rsidP="006D70D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}</w:t>
      </w:r>
    </w:p>
    <w:p w:rsidR="006D70DD" w:rsidRPr="00403183" w:rsidRDefault="006D70DD" w:rsidP="006D70D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count elements in range (2^(lg-1), 2^lg] */</w:t>
      </w:r>
    </w:p>
    <w:p w:rsidR="006D70DD" w:rsidRPr="00403183" w:rsidRDefault="006D70DD" w:rsidP="006D70D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for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; i &lt;= lim; i++) {</w:t>
      </w:r>
    </w:p>
    <w:p w:rsidR="006D70DD" w:rsidRPr="00403183" w:rsidRDefault="006D70DD" w:rsidP="006D70D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f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!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ttisni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&amp;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-&gt;array[i-1]))</w:t>
      </w:r>
    </w:p>
    <w:p w:rsidR="006D70DD" w:rsidRPr="00403183" w:rsidRDefault="006D70DD" w:rsidP="006D70D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  lc++;</w:t>
      </w:r>
    </w:p>
    <w:p w:rsidR="006D70DD" w:rsidRPr="00403183" w:rsidRDefault="006D70DD" w:rsidP="006D70D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}</w:t>
      </w:r>
    </w:p>
    <w:p w:rsidR="006D70DD" w:rsidRPr="00403183" w:rsidRDefault="006D70DD" w:rsidP="006D70D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nums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[lg] += lc;</w:t>
      </w:r>
    </w:p>
    <w:p w:rsidR="006D70DD" w:rsidRPr="00403183" w:rsidRDefault="006D70DD" w:rsidP="006D70D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ause += lc;</w:t>
      </w:r>
    </w:p>
    <w:p w:rsidR="006D70DD" w:rsidRPr="00403183" w:rsidRDefault="006D70DD" w:rsidP="006D70D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}</w:t>
      </w:r>
    </w:p>
    <w:p w:rsidR="006D70DD" w:rsidRPr="00403183" w:rsidRDefault="006D70DD" w:rsidP="006D70D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return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ause;</w:t>
      </w:r>
    </w:p>
    <w:p w:rsidR="006D70DD" w:rsidRPr="00403183" w:rsidRDefault="006D70DD" w:rsidP="006D70DD">
      <w:pPr>
        <w:rPr>
          <w:rFonts w:ascii="Courier New" w:hAnsi="Courier New" w:cs="Courier New"/>
          <w:color w:val="000000"/>
          <w:kern w:val="0"/>
          <w:szCs w:val="21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}</w:t>
      </w:r>
    </w:p>
    <w:p w:rsidR="006D70DD" w:rsidRPr="00403183" w:rsidRDefault="00395944" w:rsidP="00CA2D95">
      <w:pPr>
        <w:rPr>
          <w:rFonts w:ascii="Courier New" w:hAnsi="Courier New" w:cs="Courier New"/>
          <w:szCs w:val="21"/>
        </w:rPr>
      </w:pPr>
      <w:r w:rsidRPr="00403183">
        <w:rPr>
          <w:rFonts w:ascii="Courier New" w:hAnsi="Courier New" w:cs="Courier New"/>
          <w:szCs w:val="21"/>
        </w:rPr>
        <w:t>统计</w:t>
      </w:r>
      <w:r w:rsidR="00B16F6E" w:rsidRPr="00403183">
        <w:rPr>
          <w:rFonts w:ascii="Courier New" w:hAnsi="Courier New" w:cs="Courier New"/>
          <w:szCs w:val="21"/>
        </w:rPr>
        <w:t xml:space="preserve">2^(n-1)  -&gt;   2^n </w:t>
      </w:r>
      <w:r w:rsidR="00B16F6E" w:rsidRPr="00403183">
        <w:rPr>
          <w:rFonts w:ascii="Courier New" w:hAnsi="Courier New" w:cs="Courier New"/>
          <w:szCs w:val="21"/>
        </w:rPr>
        <w:t>数组中非空的元素</w:t>
      </w:r>
    </w:p>
    <w:p w:rsidR="00B16F6E" w:rsidRPr="00403183" w:rsidRDefault="00344B09" w:rsidP="00CA2D95">
      <w:pPr>
        <w:rPr>
          <w:rFonts w:ascii="Courier New" w:hAnsi="Courier New" w:cs="Courier New"/>
          <w:szCs w:val="21"/>
        </w:rPr>
      </w:pPr>
      <w:r w:rsidRPr="00403183">
        <w:rPr>
          <w:rFonts w:ascii="Courier New" w:hAnsi="Courier New" w:cs="Courier New"/>
          <w:szCs w:val="21"/>
        </w:rPr>
        <w:t>Num[0]   0</w:t>
      </w:r>
    </w:p>
    <w:p w:rsidR="007E3B53" w:rsidRPr="00403183" w:rsidRDefault="007E3B53" w:rsidP="00CA2D95">
      <w:pPr>
        <w:rPr>
          <w:rFonts w:ascii="Courier New" w:hAnsi="Courier New" w:cs="Courier New"/>
          <w:szCs w:val="21"/>
        </w:rPr>
      </w:pPr>
      <w:r w:rsidRPr="00403183">
        <w:rPr>
          <w:rFonts w:ascii="Courier New" w:hAnsi="Courier New" w:cs="Courier New"/>
          <w:szCs w:val="21"/>
        </w:rPr>
        <w:t>Num[1]   1</w:t>
      </w:r>
    </w:p>
    <w:p w:rsidR="007E3B53" w:rsidRPr="00403183" w:rsidRDefault="007E3B53" w:rsidP="00CA2D95">
      <w:pPr>
        <w:rPr>
          <w:rFonts w:ascii="Courier New" w:hAnsi="Courier New" w:cs="Courier New"/>
          <w:szCs w:val="21"/>
        </w:rPr>
      </w:pPr>
      <w:r w:rsidRPr="00403183">
        <w:rPr>
          <w:rFonts w:ascii="Courier New" w:hAnsi="Courier New" w:cs="Courier New"/>
          <w:szCs w:val="21"/>
        </w:rPr>
        <w:t>Num[2]   2, 3</w:t>
      </w:r>
    </w:p>
    <w:p w:rsidR="007E3B53" w:rsidRPr="00403183" w:rsidRDefault="007E3B53" w:rsidP="00CA2D95">
      <w:pPr>
        <w:rPr>
          <w:rFonts w:ascii="Courier New" w:hAnsi="Courier New" w:cs="Courier New"/>
          <w:szCs w:val="21"/>
        </w:rPr>
      </w:pPr>
      <w:r w:rsidRPr="00403183">
        <w:rPr>
          <w:rFonts w:ascii="Courier New" w:hAnsi="Courier New" w:cs="Courier New"/>
          <w:szCs w:val="21"/>
        </w:rPr>
        <w:t>Num[3]   4, 5, 6, 7</w:t>
      </w:r>
    </w:p>
    <w:p w:rsidR="00A007DB" w:rsidRPr="00403183" w:rsidRDefault="00A007DB" w:rsidP="00CA2D95">
      <w:pPr>
        <w:rPr>
          <w:rFonts w:ascii="Courier New" w:hAnsi="Courier New" w:cs="Courier New"/>
          <w:szCs w:val="21"/>
        </w:rPr>
      </w:pPr>
    </w:p>
    <w:p w:rsidR="002903BA" w:rsidRPr="00403183" w:rsidRDefault="002903BA" w:rsidP="002903B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static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numusehash (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cons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Tabl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nums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pnasiz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 {</w:t>
      </w:r>
    </w:p>
    <w:p w:rsidR="002903BA" w:rsidRPr="00403183" w:rsidRDefault="002903BA" w:rsidP="002903B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totaluse = 0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total number of elements */</w:t>
      </w:r>
    </w:p>
    <w:p w:rsidR="002903BA" w:rsidRPr="00403183" w:rsidRDefault="002903BA" w:rsidP="002903B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ause = 0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summation of `nums' */</w:t>
      </w:r>
    </w:p>
    <w:p w:rsidR="002903BA" w:rsidRPr="00403183" w:rsidRDefault="002903BA" w:rsidP="002903B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i =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sizenod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;</w:t>
      </w:r>
    </w:p>
    <w:p w:rsidR="002903BA" w:rsidRPr="00403183" w:rsidRDefault="002903BA" w:rsidP="002903B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whil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i--) {</w:t>
      </w:r>
    </w:p>
    <w:p w:rsidR="002903BA" w:rsidRPr="00403183" w:rsidRDefault="002903BA" w:rsidP="002903B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Nod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n = &amp;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-&gt;node[i];</w:t>
      </w:r>
    </w:p>
    <w:p w:rsidR="002903BA" w:rsidRPr="00403183" w:rsidRDefault="002903BA" w:rsidP="002903B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f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!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ttisni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gva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n))) {</w:t>
      </w:r>
    </w:p>
    <w:p w:rsidR="002903BA" w:rsidRPr="00403183" w:rsidRDefault="002903BA" w:rsidP="002903B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ause += </w:t>
      </w:r>
      <w:r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countin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key2tva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(n),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nums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;</w:t>
      </w:r>
    </w:p>
    <w:p w:rsidR="002903BA" w:rsidRPr="00403183" w:rsidRDefault="002903BA" w:rsidP="002903B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totaluse++;</w:t>
      </w:r>
    </w:p>
    <w:p w:rsidR="002903BA" w:rsidRPr="00403183" w:rsidRDefault="002903BA" w:rsidP="002903B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}</w:t>
      </w:r>
    </w:p>
    <w:p w:rsidR="002903BA" w:rsidRPr="00403183" w:rsidRDefault="002903BA" w:rsidP="002903B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}</w:t>
      </w:r>
    </w:p>
    <w:p w:rsidR="002903BA" w:rsidRPr="00403183" w:rsidRDefault="002903BA" w:rsidP="002903B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*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pnasiz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+= ause;</w:t>
      </w:r>
    </w:p>
    <w:p w:rsidR="002903BA" w:rsidRPr="00403183" w:rsidRDefault="002903BA" w:rsidP="002903B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return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totaluse;</w:t>
      </w:r>
    </w:p>
    <w:p w:rsidR="002903BA" w:rsidRPr="00403183" w:rsidRDefault="002903BA" w:rsidP="002903BA">
      <w:pPr>
        <w:rPr>
          <w:rFonts w:ascii="Courier New" w:hAnsi="Courier New" w:cs="Courier New"/>
          <w:szCs w:val="21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}</w:t>
      </w:r>
    </w:p>
    <w:p w:rsidR="002903BA" w:rsidRPr="00403183" w:rsidRDefault="00592D32" w:rsidP="00CA2D95">
      <w:pPr>
        <w:rPr>
          <w:rFonts w:ascii="Courier New" w:hAnsi="Courier New" w:cs="Courier New"/>
          <w:b/>
          <w:color w:val="FF0000"/>
          <w:kern w:val="0"/>
          <w:szCs w:val="21"/>
        </w:rPr>
      </w:pPr>
      <w:r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#define sizenode(t)</w:t>
      </w:r>
      <w:r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ab/>
        <w:t>(twoto((t)-&gt;lsizenode))</w:t>
      </w:r>
    </w:p>
    <w:p w:rsidR="001B0DC7" w:rsidRPr="00403183" w:rsidRDefault="001B0DC7" w:rsidP="00CA2D95">
      <w:pPr>
        <w:rPr>
          <w:rFonts w:ascii="Courier New" w:hAnsi="Courier New" w:cs="Courier New"/>
          <w:b/>
          <w:color w:val="FF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b/>
          <w:color w:val="FF0000"/>
          <w:kern w:val="0"/>
          <w:szCs w:val="21"/>
        </w:rPr>
        <w:t>实际上</w:t>
      </w:r>
      <w:r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lsizenode</w:t>
      </w:r>
      <w:r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表示</w:t>
      </w:r>
      <w:r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hash</w:t>
      </w:r>
      <w:r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长度的</w:t>
      </w:r>
      <w:r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log</w:t>
      </w:r>
      <w:r w:rsidRPr="00403183">
        <w:rPr>
          <w:rFonts w:ascii="Courier New" w:hAnsi="Courier New" w:cs="Courier New"/>
          <w:b/>
          <w:color w:val="FF0000"/>
          <w:kern w:val="0"/>
          <w:szCs w:val="21"/>
        </w:rPr>
        <w:t>2</w:t>
      </w:r>
    </w:p>
    <w:p w:rsidR="00592D32" w:rsidRPr="00403183" w:rsidRDefault="00592D32" w:rsidP="00CA2D95">
      <w:pPr>
        <w:rPr>
          <w:rFonts w:ascii="Courier New" w:hAnsi="Courier New" w:cs="Courier New"/>
          <w:szCs w:val="21"/>
        </w:rPr>
      </w:pPr>
    </w:p>
    <w:p w:rsidR="00C52B4C" w:rsidRPr="00403183" w:rsidRDefault="00C52B4C" w:rsidP="00B16F6E">
      <w:pPr>
        <w:rPr>
          <w:rFonts w:ascii="Courier New" w:hAnsi="Courier New" w:cs="Courier New"/>
          <w:szCs w:val="21"/>
        </w:rPr>
      </w:pPr>
      <w:r w:rsidRPr="00403183">
        <w:rPr>
          <w:rFonts w:ascii="Courier New" w:hAnsi="Courier New" w:cs="Courier New"/>
          <w:szCs w:val="21"/>
        </w:rPr>
        <w:t>Rehash</w:t>
      </w:r>
      <w:r w:rsidRPr="00403183">
        <w:rPr>
          <w:rFonts w:ascii="Courier New" w:hAnsi="Courier New" w:cs="Courier New"/>
          <w:szCs w:val="21"/>
        </w:rPr>
        <w:t>中，</w:t>
      </w:r>
      <w:r w:rsidRPr="00403183">
        <w:rPr>
          <w:rFonts w:ascii="Courier New" w:hAnsi="Courier New" w:cs="Courier New"/>
          <w:szCs w:val="21"/>
        </w:rPr>
        <w:t>nums</w:t>
      </w:r>
      <w:r w:rsidRPr="00403183">
        <w:rPr>
          <w:rFonts w:ascii="Courier New" w:hAnsi="Courier New" w:cs="Courier New"/>
          <w:szCs w:val="21"/>
        </w:rPr>
        <w:t>是用来统计</w:t>
      </w:r>
      <w:r w:rsidRPr="00403183">
        <w:rPr>
          <w:rFonts w:ascii="Courier New" w:hAnsi="Courier New" w:cs="Courier New"/>
          <w:szCs w:val="21"/>
        </w:rPr>
        <w:t>key</w:t>
      </w:r>
      <w:r w:rsidRPr="00403183">
        <w:rPr>
          <w:rFonts w:ascii="Courier New" w:hAnsi="Courier New" w:cs="Courier New"/>
          <w:szCs w:val="21"/>
        </w:rPr>
        <w:t>的数量分布的，它的定义说的非常清楚：</w:t>
      </w:r>
    </w:p>
    <w:p w:rsidR="00C52B4C" w:rsidRPr="00403183" w:rsidRDefault="00C52B4C" w:rsidP="00C52B4C">
      <w:pPr>
        <w:rPr>
          <w:rFonts w:ascii="Courier New" w:hAnsi="Courier New" w:cs="Courier New"/>
          <w:color w:val="008000"/>
          <w:kern w:val="0"/>
          <w:szCs w:val="21"/>
        </w:rPr>
      </w:pP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nums[MAXBITS+1]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nums[i] = number of keys between 2^(i-1) and 2^i */</w:t>
      </w:r>
    </w:p>
    <w:p w:rsidR="00BB510C" w:rsidRPr="00403183" w:rsidRDefault="00BB510C" w:rsidP="00BB510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static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countint (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cons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TValu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ke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nums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 {</w:t>
      </w:r>
    </w:p>
    <w:p w:rsidR="00BB510C" w:rsidRPr="00403183" w:rsidRDefault="00BB510C" w:rsidP="00BB510C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color w:val="FF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k = </w:t>
      </w:r>
      <w:r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arrayindex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ke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;</w:t>
      </w:r>
      <w:r w:rsidR="00BA6A9B"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="00BA6A9B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 xml:space="preserve">// </w:t>
      </w:r>
      <w:r w:rsidR="00BA6A9B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获取</w:t>
      </w:r>
      <w:r w:rsidR="00BA6A9B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key</w:t>
      </w:r>
      <w:r w:rsidR="00F20B56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的整数索引</w:t>
      </w:r>
    </w:p>
    <w:p w:rsidR="00BB510C" w:rsidRPr="00403183" w:rsidRDefault="00BB510C" w:rsidP="00BB510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f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0 &lt; k &amp;&amp; k &lt;=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MAXASIZ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) {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is `key' an appropriate array index? */</w:t>
      </w:r>
    </w:p>
    <w:p w:rsidR="00BB510C" w:rsidRPr="00403183" w:rsidRDefault="00BB510C" w:rsidP="00BB510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nums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[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ceillog2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(k)]++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count as such */</w:t>
      </w:r>
      <w:r w:rsidR="00A40007"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 xml:space="preserve"> </w:t>
      </w:r>
      <w:r w:rsidR="00A40007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 xml:space="preserve">// </w:t>
      </w:r>
      <w:r w:rsidR="0066600A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将合适的</w:t>
      </w:r>
      <w:r w:rsidR="00A40007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整数</w:t>
      </w:r>
      <w:r w:rsidR="00A40007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key</w:t>
      </w:r>
      <w:r w:rsidR="00A40007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计数都</w:t>
      </w:r>
      <w:r w:rsidR="00A40007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num</w:t>
      </w:r>
      <w:r w:rsidR="00A40007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中</w:t>
      </w:r>
    </w:p>
    <w:p w:rsidR="00BB510C" w:rsidRPr="00403183" w:rsidRDefault="00BB510C" w:rsidP="00BB510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return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1;</w:t>
      </w:r>
    </w:p>
    <w:p w:rsidR="00BB510C" w:rsidRPr="00403183" w:rsidRDefault="00BB510C" w:rsidP="00BB510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}</w:t>
      </w:r>
    </w:p>
    <w:p w:rsidR="00BB510C" w:rsidRPr="00403183" w:rsidRDefault="00BB510C" w:rsidP="00BB510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else</w:t>
      </w:r>
    </w:p>
    <w:p w:rsidR="00BB510C" w:rsidRPr="00403183" w:rsidRDefault="00BB510C" w:rsidP="00BB510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return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0;</w:t>
      </w:r>
    </w:p>
    <w:p w:rsidR="00C52B4C" w:rsidRPr="00403183" w:rsidRDefault="00BB510C" w:rsidP="00BB510C">
      <w:pPr>
        <w:rPr>
          <w:rFonts w:ascii="Courier New" w:hAnsi="Courier New" w:cs="Courier New"/>
          <w:color w:val="000000"/>
          <w:kern w:val="0"/>
          <w:szCs w:val="21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}</w:t>
      </w:r>
    </w:p>
    <w:p w:rsidR="00633DC9" w:rsidRPr="00403183" w:rsidRDefault="00633DC9" w:rsidP="00BB510C">
      <w:pPr>
        <w:rPr>
          <w:rFonts w:ascii="Courier New" w:hAnsi="Courier New" w:cs="Courier New"/>
          <w:color w:val="000000"/>
          <w:kern w:val="0"/>
          <w:szCs w:val="21"/>
        </w:rPr>
      </w:pPr>
    </w:p>
    <w:p w:rsidR="00633DC9" w:rsidRPr="00403183" w:rsidRDefault="00633DC9" w:rsidP="00633D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static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arrayindex (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cons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TValu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ke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 {</w:t>
      </w:r>
    </w:p>
    <w:p w:rsidR="00633DC9" w:rsidRPr="00403183" w:rsidRDefault="00633DC9" w:rsidP="00633D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f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ttisnumber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ke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) {</w:t>
      </w:r>
    </w:p>
    <w:p w:rsidR="00633DC9" w:rsidRPr="00403183" w:rsidRDefault="00633DC9" w:rsidP="00633D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lua_Number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n =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nvalu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ke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;</w:t>
      </w:r>
    </w:p>
    <w:p w:rsidR="00633DC9" w:rsidRPr="00403183" w:rsidRDefault="00633DC9" w:rsidP="00633D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k;</w:t>
      </w:r>
    </w:p>
    <w:p w:rsidR="00633DC9" w:rsidRPr="00403183" w:rsidRDefault="00633DC9" w:rsidP="00633D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lua_number2in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k, n);</w:t>
      </w:r>
    </w:p>
    <w:p w:rsidR="00633DC9" w:rsidRPr="00403183" w:rsidRDefault="00633DC9" w:rsidP="00633D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f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luai_numeq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cast_num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k), n))</w:t>
      </w:r>
    </w:p>
    <w:p w:rsidR="00633DC9" w:rsidRPr="00403183" w:rsidRDefault="00633DC9" w:rsidP="00633D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return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k;</w:t>
      </w:r>
    </w:p>
    <w:p w:rsidR="00633DC9" w:rsidRPr="00403183" w:rsidRDefault="00633DC9" w:rsidP="00633D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}</w:t>
      </w:r>
    </w:p>
    <w:p w:rsidR="00633DC9" w:rsidRPr="00403183" w:rsidRDefault="00633DC9" w:rsidP="00633DC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return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-1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`key' did not match some condition */</w:t>
      </w:r>
    </w:p>
    <w:p w:rsidR="00633DC9" w:rsidRPr="00403183" w:rsidRDefault="00633DC9" w:rsidP="00633DC9">
      <w:pPr>
        <w:rPr>
          <w:rFonts w:ascii="Courier New" w:hAnsi="Courier New" w:cs="Courier New"/>
          <w:color w:val="000000"/>
          <w:kern w:val="0"/>
          <w:szCs w:val="21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}</w:t>
      </w:r>
    </w:p>
    <w:p w:rsidR="00633DC9" w:rsidRPr="00403183" w:rsidRDefault="00633DC9" w:rsidP="00BB510C">
      <w:pPr>
        <w:rPr>
          <w:rFonts w:ascii="Courier New" w:hAnsi="Courier New" w:cs="Courier New"/>
          <w:szCs w:val="21"/>
        </w:rPr>
      </w:pPr>
    </w:p>
    <w:p w:rsidR="00C52B4C" w:rsidRPr="00403183" w:rsidRDefault="00C52B4C" w:rsidP="00C52B4C">
      <w:pPr>
        <w:rPr>
          <w:rFonts w:ascii="Courier New" w:hAnsi="Courier New" w:cs="Courier New"/>
          <w:szCs w:val="21"/>
        </w:rPr>
      </w:pPr>
      <w:r w:rsidRPr="00403183">
        <w:rPr>
          <w:rFonts w:ascii="Courier New" w:hAnsi="Courier New" w:cs="Courier New"/>
          <w:szCs w:val="21"/>
        </w:rPr>
        <w:t>计算</w:t>
      </w:r>
      <w:r w:rsidRPr="00403183">
        <w:rPr>
          <w:rFonts w:ascii="Courier New" w:hAnsi="Courier New" w:cs="Courier New"/>
          <w:szCs w:val="21"/>
        </w:rPr>
        <w:t>key</w:t>
      </w:r>
      <w:r w:rsidRPr="00403183">
        <w:rPr>
          <w:rFonts w:ascii="Courier New" w:hAnsi="Courier New" w:cs="Courier New"/>
          <w:szCs w:val="21"/>
        </w:rPr>
        <w:t>的值是否在</w:t>
      </w:r>
      <w:r w:rsidRPr="00403183">
        <w:rPr>
          <w:rFonts w:ascii="Courier New" w:hAnsi="Courier New" w:cs="Courier New"/>
          <w:szCs w:val="21"/>
        </w:rPr>
        <w:t>1-MAXSIZE</w:t>
      </w:r>
      <w:r w:rsidRPr="00403183">
        <w:rPr>
          <w:rFonts w:ascii="Courier New" w:hAnsi="Courier New" w:cs="Courier New"/>
          <w:szCs w:val="21"/>
        </w:rPr>
        <w:t>的范围之内，如果在就统计到</w:t>
      </w:r>
      <w:r w:rsidRPr="00403183">
        <w:rPr>
          <w:rFonts w:ascii="Courier New" w:hAnsi="Courier New" w:cs="Courier New"/>
          <w:szCs w:val="21"/>
        </w:rPr>
        <w:t>nums</w:t>
      </w:r>
      <w:r w:rsidRPr="00403183">
        <w:rPr>
          <w:rFonts w:ascii="Courier New" w:hAnsi="Courier New" w:cs="Courier New"/>
          <w:szCs w:val="21"/>
        </w:rPr>
        <w:t>中</w:t>
      </w:r>
    </w:p>
    <w:p w:rsidR="00C52B4C" w:rsidRPr="00403183" w:rsidRDefault="00C52B4C" w:rsidP="00C52B4C">
      <w:pPr>
        <w:rPr>
          <w:rFonts w:ascii="Courier New" w:hAnsi="Courier New" w:cs="Courier New"/>
          <w:szCs w:val="21"/>
        </w:rPr>
      </w:pPr>
      <w:r w:rsidRPr="00403183">
        <w:rPr>
          <w:rFonts w:ascii="Courier New" w:hAnsi="Courier New" w:cs="Courier New"/>
          <w:szCs w:val="21"/>
        </w:rPr>
        <w:t>numusearray</w:t>
      </w:r>
      <w:r w:rsidRPr="00403183">
        <w:rPr>
          <w:rFonts w:ascii="Courier New" w:hAnsi="Courier New" w:cs="Courier New"/>
          <w:szCs w:val="21"/>
        </w:rPr>
        <w:t>和</w:t>
      </w:r>
      <w:r w:rsidRPr="00403183">
        <w:rPr>
          <w:rFonts w:ascii="Courier New" w:hAnsi="Courier New" w:cs="Courier New"/>
          <w:szCs w:val="21"/>
        </w:rPr>
        <w:t>numuysehash</w:t>
      </w:r>
      <w:r w:rsidRPr="00403183">
        <w:rPr>
          <w:rFonts w:ascii="Courier New" w:hAnsi="Courier New" w:cs="Courier New"/>
          <w:szCs w:val="21"/>
        </w:rPr>
        <w:t>的目的是统计数组和</w:t>
      </w:r>
      <w:r w:rsidRPr="00403183">
        <w:rPr>
          <w:rFonts w:ascii="Courier New" w:hAnsi="Courier New" w:cs="Courier New"/>
          <w:szCs w:val="21"/>
        </w:rPr>
        <w:t>hash</w:t>
      </w:r>
      <w:r w:rsidRPr="00403183">
        <w:rPr>
          <w:rFonts w:ascii="Courier New" w:hAnsi="Courier New" w:cs="Courier New"/>
          <w:szCs w:val="21"/>
        </w:rPr>
        <w:t>表部分</w:t>
      </w:r>
      <w:r w:rsidRPr="00403183">
        <w:rPr>
          <w:rFonts w:ascii="Courier New" w:hAnsi="Courier New" w:cs="Courier New"/>
          <w:szCs w:val="21"/>
        </w:rPr>
        <w:t>key</w:t>
      </w:r>
      <w:r w:rsidRPr="00403183">
        <w:rPr>
          <w:rFonts w:ascii="Courier New" w:hAnsi="Courier New" w:cs="Courier New"/>
          <w:szCs w:val="21"/>
        </w:rPr>
        <w:t>的使用情况，把它更新到</w:t>
      </w:r>
      <w:r w:rsidRPr="00403183">
        <w:rPr>
          <w:rFonts w:ascii="Courier New" w:hAnsi="Courier New" w:cs="Courier New"/>
          <w:szCs w:val="21"/>
        </w:rPr>
        <w:t>nums</w:t>
      </w:r>
      <w:r w:rsidRPr="00403183">
        <w:rPr>
          <w:rFonts w:ascii="Courier New" w:hAnsi="Courier New" w:cs="Courier New"/>
          <w:szCs w:val="21"/>
        </w:rPr>
        <w:t>里面去。然后根据</w:t>
      </w:r>
      <w:r w:rsidRPr="00403183">
        <w:rPr>
          <w:rFonts w:ascii="Courier New" w:hAnsi="Courier New" w:cs="Courier New"/>
          <w:szCs w:val="21"/>
        </w:rPr>
        <w:t>nums</w:t>
      </w:r>
      <w:r w:rsidRPr="00403183">
        <w:rPr>
          <w:rFonts w:ascii="Courier New" w:hAnsi="Courier New" w:cs="Courier New"/>
          <w:szCs w:val="21"/>
        </w:rPr>
        <w:t>计算要申请多大的数组部分以及多大的</w:t>
      </w:r>
      <w:r w:rsidRPr="00403183">
        <w:rPr>
          <w:rFonts w:ascii="Courier New" w:hAnsi="Courier New" w:cs="Courier New"/>
          <w:szCs w:val="21"/>
        </w:rPr>
        <w:t>hash</w:t>
      </w:r>
      <w:r w:rsidRPr="00403183">
        <w:rPr>
          <w:rFonts w:ascii="Courier New" w:hAnsi="Courier New" w:cs="Courier New"/>
          <w:szCs w:val="21"/>
        </w:rPr>
        <w:t>表，算法在</w:t>
      </w:r>
      <w:r w:rsidRPr="00403183">
        <w:rPr>
          <w:rFonts w:ascii="Courier New" w:hAnsi="Courier New" w:cs="Courier New"/>
          <w:szCs w:val="21"/>
        </w:rPr>
        <w:t>computesizes</w:t>
      </w:r>
      <w:r w:rsidRPr="00403183">
        <w:rPr>
          <w:rFonts w:ascii="Courier New" w:hAnsi="Courier New" w:cs="Courier New"/>
          <w:szCs w:val="21"/>
        </w:rPr>
        <w:t>处：</w:t>
      </w:r>
    </w:p>
    <w:p w:rsidR="00BE06F1" w:rsidRPr="00403183" w:rsidRDefault="00BE06F1" w:rsidP="00BE06F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static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computesizes (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nums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[],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narra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 {</w:t>
      </w:r>
    </w:p>
    <w:p w:rsidR="00BE06F1" w:rsidRPr="00403183" w:rsidRDefault="00BE06F1" w:rsidP="00BE06F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i;</w:t>
      </w:r>
    </w:p>
    <w:p w:rsidR="00BE06F1" w:rsidRPr="00403183" w:rsidRDefault="00BE06F1" w:rsidP="00BE06F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twotoi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2^i */</w:t>
      </w:r>
    </w:p>
    <w:p w:rsidR="00BE06F1" w:rsidRPr="00403183" w:rsidRDefault="00BE06F1" w:rsidP="00BE06F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a = 0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number of elements smaller than 2^i */</w:t>
      </w:r>
    </w:p>
    <w:p w:rsidR="00BE06F1" w:rsidRPr="00403183" w:rsidRDefault="00BE06F1" w:rsidP="00BE06F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na = 0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number of elements to go to array part */</w:t>
      </w:r>
    </w:p>
    <w:p w:rsidR="00BE06F1" w:rsidRPr="00403183" w:rsidRDefault="00BE06F1" w:rsidP="00BE06F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n = 0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optimal size for array part */</w:t>
      </w:r>
    </w:p>
    <w:p w:rsidR="00BE06F1" w:rsidRPr="00403183" w:rsidRDefault="00BE06F1" w:rsidP="00BE06F1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color w:val="FF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for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i = 0, twotoi = 1; twotoi/2 &lt; *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narra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; i++, twotoi *= 2) {</w:t>
      </w:r>
      <w:r w:rsidR="001A5189"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="001A5189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// narray</w:t>
      </w:r>
      <w:r w:rsidR="001A5189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是当前实际上</w:t>
      </w:r>
      <w:r w:rsidR="001A5189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key</w:t>
      </w:r>
      <w:r w:rsidR="001A5189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为整数的个数，要保证在数组中大于</w:t>
      </w:r>
      <w:r w:rsidR="001A5189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50%</w:t>
      </w:r>
      <w:r w:rsidR="001A5189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的占有率，遍历的上限也就是</w:t>
      </w:r>
      <w:r w:rsidR="001A5189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2*narray</w:t>
      </w:r>
      <w:r w:rsidR="001A5189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，因此只需要</w:t>
      </w:r>
      <w:r w:rsidR="001A5189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twotoi/2 &lt; *narray</w:t>
      </w:r>
      <w:r w:rsidR="001A5189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即可</w:t>
      </w:r>
    </w:p>
    <w:p w:rsidR="00BE06F1" w:rsidRPr="00403183" w:rsidRDefault="00BE06F1" w:rsidP="00BE06F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f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nums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[i] &gt; 0) {</w:t>
      </w:r>
    </w:p>
    <w:p w:rsidR="00BE06F1" w:rsidRPr="00403183" w:rsidRDefault="00BE06F1" w:rsidP="00BE06F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a +=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nums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[i];</w:t>
      </w:r>
    </w:p>
    <w:p w:rsidR="00BE06F1" w:rsidRPr="00403183" w:rsidRDefault="00BE06F1" w:rsidP="00BE06F1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color w:val="FF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f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a &gt; twotoi/2) {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more than half elements present? */</w:t>
      </w:r>
      <w:r w:rsidR="0070501A"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 xml:space="preserve"> </w:t>
      </w:r>
      <w:r w:rsidR="0070501A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 xml:space="preserve">// </w:t>
      </w:r>
      <w:r w:rsidR="0070501A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只要发现满足超过一半占有率就更新</w:t>
      </w:r>
    </w:p>
    <w:p w:rsidR="00BE06F1" w:rsidRPr="00403183" w:rsidRDefault="00BE06F1" w:rsidP="00BE06F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  n = twotoi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optimal size (till now) */</w:t>
      </w:r>
      <w:r w:rsidR="00BE78D2"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 xml:space="preserve">  </w:t>
      </w:r>
      <w:r w:rsidR="00BE78D2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// n</w:t>
      </w:r>
      <w:r w:rsidR="00BE78D2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表示当前数组应该设置的容量</w:t>
      </w:r>
    </w:p>
    <w:p w:rsidR="00BE06F1" w:rsidRPr="00403183" w:rsidRDefault="00BE06F1" w:rsidP="00BE06F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  na = a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all elements smaller than n will go to array part */</w:t>
      </w:r>
      <w:r w:rsidR="00BE78D2"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 xml:space="preserve"> </w:t>
      </w:r>
      <w:r w:rsidR="00BE78D2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// na</w:t>
      </w:r>
      <w:r w:rsidR="00BE78D2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表示到</w:t>
      </w:r>
      <w:r w:rsidR="00C21574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&lt;</w:t>
      </w:r>
      <w:r w:rsidR="00BE78D2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当前容量数组的整数个数</w:t>
      </w:r>
    </w:p>
    <w:p w:rsidR="00BE06F1" w:rsidRPr="00403183" w:rsidRDefault="00BE06F1" w:rsidP="00BE06F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}</w:t>
      </w:r>
    </w:p>
    <w:p w:rsidR="00BE06F1" w:rsidRPr="00403183" w:rsidRDefault="00BE06F1" w:rsidP="00BE06F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}</w:t>
      </w:r>
    </w:p>
    <w:p w:rsidR="00BE06F1" w:rsidRPr="00403183" w:rsidRDefault="00BE06F1" w:rsidP="00BE06F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f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a == *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narra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)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break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all elements already counted */</w:t>
      </w:r>
    </w:p>
    <w:p w:rsidR="00BE06F1" w:rsidRPr="00403183" w:rsidRDefault="00BE06F1" w:rsidP="00BE06F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}</w:t>
      </w:r>
    </w:p>
    <w:p w:rsidR="00BE06F1" w:rsidRPr="00403183" w:rsidRDefault="00BE06F1" w:rsidP="00BE06F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*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narra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= n;</w:t>
      </w:r>
    </w:p>
    <w:p w:rsidR="00BE06F1" w:rsidRPr="00403183" w:rsidRDefault="00BE06F1" w:rsidP="00BE06F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lua_asser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*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narra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/2 &lt;= na &amp;&amp; na &lt;= *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narra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;</w:t>
      </w:r>
    </w:p>
    <w:p w:rsidR="00BE06F1" w:rsidRPr="00403183" w:rsidRDefault="00BE06F1" w:rsidP="00BE06F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return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na;</w:t>
      </w:r>
    </w:p>
    <w:p w:rsidR="00C52B4C" w:rsidRPr="00403183" w:rsidRDefault="00BE06F1" w:rsidP="00BE06F1">
      <w:pPr>
        <w:rPr>
          <w:rFonts w:ascii="Courier New" w:hAnsi="Courier New" w:cs="Courier New"/>
          <w:color w:val="000000"/>
          <w:kern w:val="0"/>
          <w:szCs w:val="21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}</w:t>
      </w:r>
    </w:p>
    <w:p w:rsidR="008C730C" w:rsidRPr="00403183" w:rsidRDefault="008C730C" w:rsidP="00BE06F1">
      <w:pPr>
        <w:rPr>
          <w:rFonts w:ascii="Courier New" w:hAnsi="Courier New" w:cs="Courier New"/>
          <w:color w:val="000000"/>
          <w:kern w:val="0"/>
          <w:szCs w:val="21"/>
        </w:rPr>
      </w:pPr>
    </w:p>
    <w:p w:rsidR="0047350E" w:rsidRPr="00403183" w:rsidRDefault="0047350E" w:rsidP="00BE06F1">
      <w:pPr>
        <w:rPr>
          <w:rFonts w:ascii="Courier New" w:hAnsi="Courier New" w:cs="Courier New"/>
          <w:b/>
          <w:color w:val="FF0000"/>
          <w:kern w:val="0"/>
          <w:szCs w:val="21"/>
        </w:rPr>
      </w:pPr>
      <w:r w:rsidRPr="00403183">
        <w:rPr>
          <w:rFonts w:ascii="Courier New" w:hAnsi="Courier New" w:cs="Courier New" w:hint="eastAsia"/>
          <w:b/>
          <w:color w:val="FF0000"/>
          <w:kern w:val="0"/>
          <w:szCs w:val="21"/>
        </w:rPr>
        <w:t>/</w:t>
      </w:r>
      <w:r w:rsidRPr="00403183">
        <w:rPr>
          <w:rFonts w:ascii="Courier New" w:hAnsi="Courier New" w:cs="Courier New"/>
          <w:b/>
          <w:color w:val="FF0000"/>
          <w:kern w:val="0"/>
          <w:szCs w:val="21"/>
        </w:rPr>
        <w:t>/ resize</w:t>
      </w:r>
      <w:r w:rsidRPr="00403183">
        <w:rPr>
          <w:rFonts w:ascii="Courier New" w:hAnsi="Courier New" w:cs="Courier New"/>
          <w:b/>
          <w:color w:val="FF0000"/>
          <w:kern w:val="0"/>
          <w:szCs w:val="21"/>
        </w:rPr>
        <w:t>函数中</w:t>
      </w:r>
      <w:r w:rsidR="0030067C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nasize</w:t>
      </w:r>
      <w:r w:rsidR="0030067C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为新数组的容量</w:t>
      </w:r>
      <w:r w:rsidR="0030067C" w:rsidRPr="00403183">
        <w:rPr>
          <w:rFonts w:ascii="Courier New" w:hAnsi="Courier New" w:cs="Courier New" w:hint="eastAsia"/>
          <w:b/>
          <w:color w:val="FF0000"/>
          <w:kern w:val="0"/>
          <w:szCs w:val="21"/>
          <w:highlight w:val="white"/>
        </w:rPr>
        <w:t>，</w:t>
      </w:r>
      <w:r w:rsidR="00DA2DAE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nhsize</w:t>
      </w:r>
      <w:r w:rsidR="009A257B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为放在</w:t>
      </w:r>
      <w:r w:rsidR="009A257B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hash</w:t>
      </w:r>
      <w:r w:rsidR="009A257B"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散列表中实际元素的个数</w:t>
      </w:r>
    </w:p>
    <w:p w:rsidR="008C730C" w:rsidRPr="00403183" w:rsidRDefault="008C730C" w:rsidP="008C730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static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void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resize (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lua_Stat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Tabl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nasiz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nhsiz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 {</w:t>
      </w:r>
    </w:p>
    <w:p w:rsidR="008C730C" w:rsidRPr="00403183" w:rsidRDefault="008C730C" w:rsidP="008C730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i;</w:t>
      </w:r>
    </w:p>
    <w:p w:rsidR="008C730C" w:rsidRPr="00403183" w:rsidRDefault="008C730C" w:rsidP="008C730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oldasize =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-&gt;sizearray;</w:t>
      </w:r>
    </w:p>
    <w:p w:rsidR="008C730C" w:rsidRPr="00403183" w:rsidRDefault="008C730C" w:rsidP="008C730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oldhsize =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-&gt;lsizenode;</w:t>
      </w:r>
    </w:p>
    <w:p w:rsidR="008C730C" w:rsidRPr="00403183" w:rsidRDefault="008C730C" w:rsidP="008C730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Nod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nold =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-&gt;node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save old hash ... */</w:t>
      </w:r>
    </w:p>
    <w:p w:rsidR="008C730C" w:rsidRPr="00403183" w:rsidRDefault="008C730C" w:rsidP="008C730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f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nasiz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&gt; oldasize)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array part must grow? */</w:t>
      </w:r>
    </w:p>
    <w:p w:rsidR="008C730C" w:rsidRPr="00403183" w:rsidRDefault="008C730C" w:rsidP="008C730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setarrayvector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nasiz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;</w:t>
      </w:r>
    </w:p>
    <w:p w:rsidR="008C730C" w:rsidRPr="00403183" w:rsidRDefault="008C730C" w:rsidP="008C730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create new hash part with appropriate size */</w:t>
      </w:r>
    </w:p>
    <w:p w:rsidR="008C730C" w:rsidRPr="00403183" w:rsidRDefault="008C730C" w:rsidP="008C730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setnodevector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nhsiz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);  </w:t>
      </w:r>
    </w:p>
    <w:p w:rsidR="008C730C" w:rsidRPr="00403183" w:rsidRDefault="008C730C" w:rsidP="008C730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f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nasiz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&lt; oldasize) {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array part must shrink? */</w:t>
      </w:r>
    </w:p>
    <w:p w:rsidR="008C730C" w:rsidRPr="00403183" w:rsidRDefault="008C730C" w:rsidP="008C730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-&gt;sizearray =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nasiz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;</w:t>
      </w:r>
    </w:p>
    <w:p w:rsidR="008C730C" w:rsidRPr="00403183" w:rsidRDefault="008C730C" w:rsidP="008C730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re-insert elements from vanishing slice */</w:t>
      </w:r>
    </w:p>
    <w:p w:rsidR="008C730C" w:rsidRPr="00403183" w:rsidRDefault="008C730C" w:rsidP="008C730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for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i=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nasiz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; i&lt;oldasize; i++) {</w:t>
      </w:r>
    </w:p>
    <w:p w:rsidR="008C730C" w:rsidRPr="00403183" w:rsidRDefault="008C730C" w:rsidP="008C730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f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!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ttisni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&amp;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-&gt;array[i]))</w:t>
      </w:r>
    </w:p>
    <w:p w:rsidR="008C730C" w:rsidRPr="00403183" w:rsidRDefault="008C730C" w:rsidP="008C730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 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setobjt2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, luaH_setnum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, i+1), &amp;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-&gt;array[i]);</w:t>
      </w:r>
    </w:p>
    <w:p w:rsidR="008C730C" w:rsidRPr="00403183" w:rsidRDefault="008C730C" w:rsidP="008C730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}</w:t>
      </w:r>
    </w:p>
    <w:p w:rsidR="008C730C" w:rsidRPr="00403183" w:rsidRDefault="008C730C" w:rsidP="008C730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shrink array */</w:t>
      </w:r>
    </w:p>
    <w:p w:rsidR="008C730C" w:rsidRPr="00403183" w:rsidRDefault="008C730C" w:rsidP="008C730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luaM_reallocvector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-&gt;array, oldasize,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nasiz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TValu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;</w:t>
      </w:r>
    </w:p>
    <w:p w:rsidR="008C730C" w:rsidRPr="00403183" w:rsidRDefault="008C730C" w:rsidP="008C730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}</w:t>
      </w:r>
    </w:p>
    <w:p w:rsidR="008C730C" w:rsidRPr="00403183" w:rsidRDefault="008C730C" w:rsidP="008C730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re-insert elements from hash part */</w:t>
      </w:r>
    </w:p>
    <w:p w:rsidR="008C730C" w:rsidRPr="00403183" w:rsidRDefault="008C730C" w:rsidP="008C730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for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i =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twoto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oldhsize) - 1; i &gt;= 0; i--) {</w:t>
      </w:r>
    </w:p>
    <w:p w:rsidR="008C730C" w:rsidRPr="00403183" w:rsidRDefault="008C730C" w:rsidP="008C730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Nod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old = nold+i;</w:t>
      </w:r>
    </w:p>
    <w:p w:rsidR="008C730C" w:rsidRPr="00403183" w:rsidRDefault="008C730C" w:rsidP="008C730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f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!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ttisni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gva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old)))</w:t>
      </w:r>
    </w:p>
    <w:p w:rsidR="008C730C" w:rsidRPr="00403183" w:rsidRDefault="008C730C" w:rsidP="008C730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setobjt2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, luaH_set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key2tva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(old)),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gva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old));</w:t>
      </w:r>
    </w:p>
    <w:p w:rsidR="008C730C" w:rsidRPr="00403183" w:rsidRDefault="008C730C" w:rsidP="008C730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}</w:t>
      </w:r>
    </w:p>
    <w:p w:rsidR="008C730C" w:rsidRPr="00403183" w:rsidRDefault="008C730C" w:rsidP="008C730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f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nold !=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dummynod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</w:t>
      </w:r>
    </w:p>
    <w:p w:rsidR="008C730C" w:rsidRPr="00403183" w:rsidRDefault="008C730C" w:rsidP="008C730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luaM_freearra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nold,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twoto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(oldhsize),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Nod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)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free old array */</w:t>
      </w:r>
    </w:p>
    <w:p w:rsidR="008C730C" w:rsidRPr="00403183" w:rsidRDefault="008C730C" w:rsidP="008C730C">
      <w:pPr>
        <w:rPr>
          <w:rFonts w:ascii="Courier New" w:hAnsi="Courier New" w:cs="Courier New"/>
          <w:szCs w:val="21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}</w:t>
      </w:r>
    </w:p>
    <w:p w:rsidR="00C52B4C" w:rsidRPr="00403183" w:rsidRDefault="00C52B4C" w:rsidP="00C52B4C">
      <w:pPr>
        <w:rPr>
          <w:rFonts w:ascii="Courier New" w:hAnsi="Courier New" w:cs="Courier New"/>
          <w:szCs w:val="21"/>
        </w:rPr>
      </w:pPr>
      <w:r w:rsidRPr="00403183">
        <w:rPr>
          <w:rFonts w:ascii="Courier New" w:hAnsi="Courier New" w:cs="Courier New"/>
          <w:szCs w:val="21"/>
        </w:rPr>
        <w:t>Rehash</w:t>
      </w:r>
      <w:r w:rsidRPr="00403183">
        <w:rPr>
          <w:rFonts w:ascii="Courier New" w:hAnsi="Courier New" w:cs="Courier New"/>
          <w:szCs w:val="21"/>
        </w:rPr>
        <w:t>首先统计当前</w:t>
      </w:r>
      <w:r w:rsidRPr="00403183">
        <w:rPr>
          <w:rFonts w:ascii="Courier New" w:hAnsi="Courier New" w:cs="Courier New"/>
          <w:szCs w:val="21"/>
        </w:rPr>
        <w:t>table</w:t>
      </w:r>
      <w:r w:rsidRPr="00403183">
        <w:rPr>
          <w:rFonts w:ascii="Courier New" w:hAnsi="Courier New" w:cs="Courier New"/>
          <w:szCs w:val="21"/>
        </w:rPr>
        <w:t>中到底有</w:t>
      </w:r>
      <w:r w:rsidRPr="00403183">
        <w:rPr>
          <w:rFonts w:ascii="Courier New" w:hAnsi="Courier New" w:cs="Courier New"/>
          <w:szCs w:val="21"/>
        </w:rPr>
        <w:t>value</w:t>
      </w:r>
      <w:r w:rsidRPr="00403183">
        <w:rPr>
          <w:rFonts w:ascii="Courier New" w:hAnsi="Courier New" w:cs="Courier New"/>
          <w:szCs w:val="21"/>
        </w:rPr>
        <w:t>值不是</w:t>
      </w:r>
      <w:r w:rsidRPr="00403183">
        <w:rPr>
          <w:rFonts w:ascii="Courier New" w:hAnsi="Courier New" w:cs="Courier New"/>
          <w:szCs w:val="21"/>
        </w:rPr>
        <w:t>nil</w:t>
      </w:r>
      <w:r w:rsidRPr="00403183">
        <w:rPr>
          <w:rFonts w:ascii="Courier New" w:hAnsi="Courier New" w:cs="Courier New"/>
          <w:szCs w:val="21"/>
        </w:rPr>
        <w:t>的键值对的个数，然后根据这个数值确定</w:t>
      </w:r>
      <w:r w:rsidRPr="00403183">
        <w:rPr>
          <w:rFonts w:ascii="Courier New" w:hAnsi="Courier New" w:cs="Courier New"/>
          <w:szCs w:val="21"/>
        </w:rPr>
        <w:t>table</w:t>
      </w:r>
      <w:r w:rsidRPr="00403183">
        <w:rPr>
          <w:rFonts w:ascii="Courier New" w:hAnsi="Courier New" w:cs="Courier New"/>
          <w:szCs w:val="21"/>
        </w:rPr>
        <w:t>中数组部分的大小（其大小保证数组部分的空间利用率必须</w:t>
      </w:r>
      <w:r w:rsidRPr="00403183">
        <w:rPr>
          <w:rFonts w:ascii="Courier New" w:hAnsi="Courier New" w:cs="Courier New"/>
          <w:szCs w:val="21"/>
        </w:rPr>
        <w:t>50%</w:t>
      </w:r>
      <w:r w:rsidRPr="00403183">
        <w:rPr>
          <w:rFonts w:ascii="Courier New" w:hAnsi="Courier New" w:cs="Courier New"/>
          <w:szCs w:val="21"/>
        </w:rPr>
        <w:t>），最后调用</w:t>
      </w:r>
      <w:r w:rsidRPr="00403183">
        <w:rPr>
          <w:rFonts w:ascii="Courier New" w:hAnsi="Courier New" w:cs="Courier New"/>
          <w:szCs w:val="21"/>
        </w:rPr>
        <w:t>luaH_resize</w:t>
      </w:r>
      <w:r w:rsidRPr="00403183">
        <w:rPr>
          <w:rFonts w:ascii="Courier New" w:hAnsi="Courier New" w:cs="Courier New"/>
          <w:szCs w:val="21"/>
        </w:rPr>
        <w:t>函数来重建</w:t>
      </w:r>
      <w:r w:rsidRPr="00403183">
        <w:rPr>
          <w:rFonts w:ascii="Courier New" w:hAnsi="Courier New" w:cs="Courier New"/>
          <w:szCs w:val="21"/>
        </w:rPr>
        <w:t>table</w:t>
      </w:r>
    </w:p>
    <w:p w:rsidR="00C52B4C" w:rsidRPr="00403183" w:rsidRDefault="00C52B4C" w:rsidP="00C52B4C">
      <w:pPr>
        <w:rPr>
          <w:rFonts w:ascii="Courier New" w:hAnsi="Courier New" w:cs="Courier New"/>
          <w:szCs w:val="21"/>
        </w:rPr>
      </w:pPr>
      <w:r w:rsidRPr="00403183">
        <w:rPr>
          <w:rFonts w:ascii="Courier New" w:hAnsi="Courier New" w:cs="Courier New"/>
          <w:szCs w:val="21"/>
        </w:rPr>
        <w:t>具体过程是首先调用函数</w:t>
      </w:r>
      <w:r w:rsidRPr="00403183">
        <w:rPr>
          <w:rFonts w:ascii="Courier New" w:hAnsi="Courier New" w:cs="Courier New"/>
          <w:szCs w:val="21"/>
        </w:rPr>
        <w:t>numusearray</w:t>
      </w:r>
      <w:r w:rsidRPr="00403183">
        <w:rPr>
          <w:rFonts w:ascii="Courier New" w:hAnsi="Courier New" w:cs="Courier New"/>
          <w:szCs w:val="21"/>
        </w:rPr>
        <w:t>计算</w:t>
      </w:r>
      <w:r w:rsidRPr="00403183">
        <w:rPr>
          <w:rFonts w:ascii="Courier New" w:hAnsi="Courier New" w:cs="Courier New"/>
          <w:szCs w:val="21"/>
        </w:rPr>
        <w:t>table</w:t>
      </w:r>
      <w:r w:rsidRPr="00403183">
        <w:rPr>
          <w:rFonts w:ascii="Courier New" w:hAnsi="Courier New" w:cs="Courier New"/>
          <w:szCs w:val="21"/>
        </w:rPr>
        <w:t>中数组部分非</w:t>
      </w:r>
      <w:r w:rsidRPr="00403183">
        <w:rPr>
          <w:rFonts w:ascii="Courier New" w:hAnsi="Courier New" w:cs="Courier New"/>
          <w:szCs w:val="21"/>
        </w:rPr>
        <w:t>nil</w:t>
      </w:r>
      <w:r w:rsidRPr="00403183">
        <w:rPr>
          <w:rFonts w:ascii="Courier New" w:hAnsi="Courier New" w:cs="Courier New"/>
          <w:szCs w:val="21"/>
        </w:rPr>
        <w:t>的数值的个数，然后调用</w:t>
      </w:r>
      <w:r w:rsidRPr="00403183">
        <w:rPr>
          <w:rFonts w:ascii="Courier New" w:hAnsi="Courier New" w:cs="Courier New"/>
          <w:szCs w:val="21"/>
        </w:rPr>
        <w:t>numusehash</w:t>
      </w:r>
      <w:r w:rsidRPr="00403183">
        <w:rPr>
          <w:rFonts w:ascii="Courier New" w:hAnsi="Courier New" w:cs="Courier New"/>
          <w:szCs w:val="21"/>
        </w:rPr>
        <w:t>函数计算</w:t>
      </w:r>
      <w:r w:rsidRPr="00403183">
        <w:rPr>
          <w:rFonts w:ascii="Courier New" w:hAnsi="Courier New" w:cs="Courier New"/>
          <w:szCs w:val="21"/>
        </w:rPr>
        <w:t>table</w:t>
      </w:r>
      <w:r w:rsidRPr="00403183">
        <w:rPr>
          <w:rFonts w:ascii="Courier New" w:hAnsi="Courier New" w:cs="Courier New"/>
          <w:szCs w:val="21"/>
        </w:rPr>
        <w:t>中哈希部分的非</w:t>
      </w:r>
      <w:r w:rsidRPr="00403183">
        <w:rPr>
          <w:rFonts w:ascii="Courier New" w:hAnsi="Courier New" w:cs="Courier New"/>
          <w:szCs w:val="21"/>
        </w:rPr>
        <w:t>nil</w:t>
      </w:r>
      <w:r w:rsidRPr="00403183">
        <w:rPr>
          <w:rFonts w:ascii="Courier New" w:hAnsi="Courier New" w:cs="Courier New"/>
          <w:szCs w:val="21"/>
        </w:rPr>
        <w:t>的键值对的个数。调用</w:t>
      </w:r>
      <w:r w:rsidRPr="00403183">
        <w:rPr>
          <w:rFonts w:ascii="Courier New" w:hAnsi="Courier New" w:cs="Courier New"/>
          <w:szCs w:val="21"/>
        </w:rPr>
        <w:t>countint</w:t>
      </w:r>
      <w:r w:rsidRPr="00403183">
        <w:rPr>
          <w:rFonts w:ascii="Courier New" w:hAnsi="Courier New" w:cs="Courier New"/>
          <w:szCs w:val="21"/>
        </w:rPr>
        <w:t>函数来确定将要插入的（</w:t>
      </w:r>
      <w:r w:rsidRPr="00403183">
        <w:rPr>
          <w:rFonts w:ascii="Courier New" w:hAnsi="Courier New" w:cs="Courier New"/>
          <w:szCs w:val="21"/>
        </w:rPr>
        <w:t>key</w:t>
      </w:r>
      <w:r w:rsidRPr="00403183">
        <w:rPr>
          <w:rFonts w:ascii="Courier New" w:hAnsi="Courier New" w:cs="Courier New"/>
          <w:szCs w:val="21"/>
        </w:rPr>
        <w:t>，</w:t>
      </w:r>
      <w:r w:rsidRPr="00403183">
        <w:rPr>
          <w:rFonts w:ascii="Courier New" w:hAnsi="Courier New" w:cs="Courier New"/>
          <w:szCs w:val="21"/>
        </w:rPr>
        <w:t>value</w:t>
      </w:r>
      <w:r w:rsidRPr="00403183">
        <w:rPr>
          <w:rFonts w:ascii="Courier New" w:hAnsi="Courier New" w:cs="Courier New"/>
          <w:szCs w:val="21"/>
        </w:rPr>
        <w:t>）是否可以放在数组中，</w:t>
      </w:r>
      <w:r w:rsidRPr="00403183">
        <w:rPr>
          <w:rFonts w:ascii="Courier New" w:hAnsi="Courier New" w:cs="Courier New"/>
          <w:color w:val="FF0000"/>
          <w:szCs w:val="21"/>
        </w:rPr>
        <w:t>接着调用</w:t>
      </w:r>
      <w:r w:rsidRPr="00403183">
        <w:rPr>
          <w:rFonts w:ascii="Courier New" w:hAnsi="Courier New" w:cs="Courier New"/>
          <w:color w:val="FF0000"/>
          <w:szCs w:val="21"/>
        </w:rPr>
        <w:t>computesizes</w:t>
      </w:r>
      <w:r w:rsidRPr="00403183">
        <w:rPr>
          <w:rFonts w:ascii="Courier New" w:hAnsi="Courier New" w:cs="Courier New"/>
          <w:color w:val="FF0000"/>
          <w:szCs w:val="21"/>
        </w:rPr>
        <w:t>来计算新的</w:t>
      </w:r>
      <w:r w:rsidRPr="00403183">
        <w:rPr>
          <w:rFonts w:ascii="Courier New" w:hAnsi="Courier New" w:cs="Courier New"/>
          <w:color w:val="FF0000"/>
          <w:szCs w:val="21"/>
        </w:rPr>
        <w:t>table</w:t>
      </w:r>
      <w:r w:rsidRPr="00403183">
        <w:rPr>
          <w:rFonts w:ascii="Courier New" w:hAnsi="Courier New" w:cs="Courier New"/>
          <w:color w:val="FF0000"/>
          <w:szCs w:val="21"/>
        </w:rPr>
        <w:t>数组部分的大小</w:t>
      </w:r>
      <w:r w:rsidRPr="00403183">
        <w:rPr>
          <w:rFonts w:ascii="Courier New" w:hAnsi="Courier New" w:cs="Courier New"/>
          <w:szCs w:val="21"/>
        </w:rPr>
        <w:t>，最后调用</w:t>
      </w:r>
      <w:r w:rsidRPr="00403183">
        <w:rPr>
          <w:rFonts w:ascii="Courier New" w:hAnsi="Courier New" w:cs="Courier New"/>
          <w:szCs w:val="21"/>
        </w:rPr>
        <w:t>luaH_resize</w:t>
      </w:r>
      <w:r w:rsidRPr="00403183">
        <w:rPr>
          <w:rFonts w:ascii="Courier New" w:hAnsi="Courier New" w:cs="Courier New"/>
          <w:szCs w:val="21"/>
        </w:rPr>
        <w:t>函数根据原来</w:t>
      </w:r>
      <w:r w:rsidRPr="00403183">
        <w:rPr>
          <w:rFonts w:ascii="Courier New" w:hAnsi="Courier New" w:cs="Courier New"/>
          <w:szCs w:val="21"/>
        </w:rPr>
        <w:t>table</w:t>
      </w:r>
      <w:r w:rsidRPr="00403183">
        <w:rPr>
          <w:rFonts w:ascii="Courier New" w:hAnsi="Courier New" w:cs="Courier New"/>
          <w:szCs w:val="21"/>
        </w:rPr>
        <w:t>中数据结构建新的</w:t>
      </w:r>
      <w:r w:rsidRPr="00403183">
        <w:rPr>
          <w:rFonts w:ascii="Courier New" w:hAnsi="Courier New" w:cs="Courier New"/>
          <w:szCs w:val="21"/>
        </w:rPr>
        <w:t>table</w:t>
      </w:r>
    </w:p>
    <w:p w:rsidR="00C52B4C" w:rsidRPr="00403183" w:rsidRDefault="00C52B4C" w:rsidP="00C52B4C">
      <w:pPr>
        <w:rPr>
          <w:rFonts w:ascii="Courier New" w:hAnsi="Courier New" w:cs="Courier New"/>
          <w:szCs w:val="21"/>
        </w:rPr>
      </w:pPr>
      <w:r w:rsidRPr="00403183">
        <w:rPr>
          <w:rFonts w:ascii="Courier New" w:hAnsi="Courier New" w:cs="Courier New"/>
          <w:szCs w:val="21"/>
        </w:rPr>
        <w:t>Nums</w:t>
      </w:r>
      <w:r w:rsidRPr="00403183">
        <w:rPr>
          <w:rFonts w:ascii="Courier New" w:hAnsi="Courier New" w:cs="Courier New"/>
          <w:szCs w:val="21"/>
        </w:rPr>
        <w:t>就是</w:t>
      </w:r>
      <w:r w:rsidRPr="00403183">
        <w:rPr>
          <w:rFonts w:ascii="Courier New" w:hAnsi="Courier New" w:cs="Courier New"/>
          <w:szCs w:val="21"/>
        </w:rPr>
        <w:t>key</w:t>
      </w:r>
      <w:r w:rsidRPr="00403183">
        <w:rPr>
          <w:rFonts w:ascii="Courier New" w:hAnsi="Courier New" w:cs="Courier New"/>
          <w:szCs w:val="21"/>
        </w:rPr>
        <w:t>的分布情况，</w:t>
      </w:r>
      <w:r w:rsidRPr="00403183">
        <w:rPr>
          <w:rFonts w:ascii="Courier New" w:hAnsi="Courier New" w:cs="Courier New"/>
          <w:szCs w:val="21"/>
        </w:rPr>
        <w:t>narry</w:t>
      </w:r>
      <w:r w:rsidRPr="00403183">
        <w:rPr>
          <w:rFonts w:ascii="Courier New" w:hAnsi="Courier New" w:cs="Courier New"/>
          <w:szCs w:val="21"/>
        </w:rPr>
        <w:t>是所有</w:t>
      </w:r>
      <w:r w:rsidRPr="00403183">
        <w:rPr>
          <w:rFonts w:ascii="Courier New" w:hAnsi="Courier New" w:cs="Courier New"/>
          <w:szCs w:val="21"/>
        </w:rPr>
        <w:t>key</w:t>
      </w:r>
      <w:r w:rsidRPr="00403183">
        <w:rPr>
          <w:rFonts w:ascii="Courier New" w:hAnsi="Courier New" w:cs="Courier New"/>
          <w:szCs w:val="21"/>
        </w:rPr>
        <w:t>里面，可以放在</w:t>
      </w:r>
      <w:r w:rsidRPr="00403183">
        <w:rPr>
          <w:rFonts w:ascii="Courier New" w:hAnsi="Courier New" w:cs="Courier New"/>
          <w:szCs w:val="21"/>
        </w:rPr>
        <w:t>array</w:t>
      </w:r>
      <w:r w:rsidRPr="00403183">
        <w:rPr>
          <w:rFonts w:ascii="Courier New" w:hAnsi="Courier New" w:cs="Courier New"/>
          <w:szCs w:val="21"/>
        </w:rPr>
        <w:t>里面的</w:t>
      </w:r>
      <w:r w:rsidRPr="00403183">
        <w:rPr>
          <w:rFonts w:ascii="Courier New" w:hAnsi="Courier New" w:cs="Courier New"/>
          <w:szCs w:val="21"/>
        </w:rPr>
        <w:t>key</w:t>
      </w:r>
      <w:r w:rsidRPr="00403183">
        <w:rPr>
          <w:rFonts w:ascii="Courier New" w:hAnsi="Courier New" w:cs="Courier New"/>
          <w:szCs w:val="21"/>
        </w:rPr>
        <w:t>的个数（</w:t>
      </w:r>
      <w:r w:rsidRPr="00403183">
        <w:rPr>
          <w:rFonts w:ascii="Courier New" w:hAnsi="Courier New" w:cs="Courier New"/>
          <w:szCs w:val="21"/>
        </w:rPr>
        <w:t>array</w:t>
      </w:r>
      <w:r w:rsidRPr="00403183">
        <w:rPr>
          <w:rFonts w:ascii="Courier New" w:hAnsi="Courier New" w:cs="Courier New"/>
          <w:szCs w:val="21"/>
        </w:rPr>
        <w:t>大小最大能到</w:t>
      </w:r>
      <w:r w:rsidRPr="00403183">
        <w:rPr>
          <w:rFonts w:ascii="Courier New" w:hAnsi="Courier New" w:cs="Courier New"/>
          <w:szCs w:val="21"/>
        </w:rPr>
        <w:t>2^26</w:t>
      </w:r>
      <w:r w:rsidRPr="00403183">
        <w:rPr>
          <w:rFonts w:ascii="Courier New" w:hAnsi="Courier New" w:cs="Courier New"/>
          <w:szCs w:val="21"/>
        </w:rPr>
        <w:t>，并且如果</w:t>
      </w:r>
      <w:r w:rsidRPr="00403183">
        <w:rPr>
          <w:rFonts w:ascii="Courier New" w:hAnsi="Courier New" w:cs="Courier New"/>
          <w:szCs w:val="21"/>
        </w:rPr>
        <w:t>key</w:t>
      </w:r>
      <w:r w:rsidRPr="00403183">
        <w:rPr>
          <w:rFonts w:ascii="Courier New" w:hAnsi="Courier New" w:cs="Courier New"/>
          <w:szCs w:val="21"/>
        </w:rPr>
        <w:t>不是整数不能放在</w:t>
      </w:r>
      <w:r w:rsidRPr="00403183">
        <w:rPr>
          <w:rFonts w:ascii="Courier New" w:hAnsi="Courier New" w:cs="Courier New"/>
          <w:szCs w:val="21"/>
        </w:rPr>
        <w:t>array</w:t>
      </w:r>
      <w:r w:rsidRPr="00403183">
        <w:rPr>
          <w:rFonts w:ascii="Courier New" w:hAnsi="Courier New" w:cs="Courier New"/>
          <w:szCs w:val="21"/>
        </w:rPr>
        <w:t>里），</w:t>
      </w:r>
      <w:r w:rsidRPr="00403183">
        <w:rPr>
          <w:rFonts w:ascii="Courier New" w:hAnsi="Courier New" w:cs="Courier New"/>
          <w:szCs w:val="21"/>
        </w:rPr>
        <w:t>computesizes</w:t>
      </w:r>
      <w:r w:rsidRPr="00403183">
        <w:rPr>
          <w:rFonts w:ascii="Courier New" w:hAnsi="Courier New" w:cs="Courier New"/>
          <w:szCs w:val="21"/>
        </w:rPr>
        <w:t>的算法简单来说就是找出一个最小的</w:t>
      </w:r>
      <w:r w:rsidRPr="00403183">
        <w:rPr>
          <w:rFonts w:ascii="Courier New" w:hAnsi="Courier New" w:cs="Courier New"/>
          <w:szCs w:val="21"/>
        </w:rPr>
        <w:t>i</w:t>
      </w:r>
      <w:r w:rsidRPr="00403183">
        <w:rPr>
          <w:rFonts w:ascii="Courier New" w:hAnsi="Courier New" w:cs="Courier New"/>
          <w:szCs w:val="21"/>
        </w:rPr>
        <w:t>，使其满足小于</w:t>
      </w:r>
      <w:r w:rsidRPr="00403183">
        <w:rPr>
          <w:rFonts w:ascii="Courier New" w:hAnsi="Courier New" w:cs="Courier New"/>
          <w:szCs w:val="21"/>
        </w:rPr>
        <w:t>2^i</w:t>
      </w:r>
      <w:r w:rsidRPr="00403183">
        <w:rPr>
          <w:rFonts w:ascii="Courier New" w:hAnsi="Courier New" w:cs="Courier New"/>
          <w:szCs w:val="21"/>
        </w:rPr>
        <w:t>的</w:t>
      </w:r>
      <w:r w:rsidRPr="00403183">
        <w:rPr>
          <w:rFonts w:ascii="Courier New" w:hAnsi="Courier New" w:cs="Courier New"/>
          <w:szCs w:val="21"/>
        </w:rPr>
        <w:t>key</w:t>
      </w:r>
      <w:r w:rsidRPr="00403183">
        <w:rPr>
          <w:rFonts w:ascii="Courier New" w:hAnsi="Courier New" w:cs="Courier New"/>
          <w:szCs w:val="21"/>
        </w:rPr>
        <w:t>的个数大于</w:t>
      </w:r>
      <w:r w:rsidRPr="00403183">
        <w:rPr>
          <w:rFonts w:ascii="Courier New" w:hAnsi="Courier New" w:cs="Courier New"/>
          <w:szCs w:val="21"/>
        </w:rPr>
        <w:t>2^(i-1)</w:t>
      </w:r>
      <w:r w:rsidRPr="00403183">
        <w:rPr>
          <w:rFonts w:ascii="Courier New" w:hAnsi="Courier New" w:cs="Courier New"/>
          <w:szCs w:val="21"/>
        </w:rPr>
        <w:t>，这个</w:t>
      </w:r>
      <w:r w:rsidRPr="00403183">
        <w:rPr>
          <w:rFonts w:ascii="Courier New" w:hAnsi="Courier New" w:cs="Courier New"/>
          <w:szCs w:val="21"/>
        </w:rPr>
        <w:t>2^i</w:t>
      </w:r>
      <w:r w:rsidRPr="00403183">
        <w:rPr>
          <w:rFonts w:ascii="Courier New" w:hAnsi="Courier New" w:cs="Courier New"/>
          <w:szCs w:val="21"/>
        </w:rPr>
        <w:t>就是数组部分的大小，如果找不到满足条件的</w:t>
      </w:r>
      <w:r w:rsidRPr="00403183">
        <w:rPr>
          <w:rFonts w:ascii="Courier New" w:hAnsi="Courier New" w:cs="Courier New"/>
          <w:szCs w:val="21"/>
        </w:rPr>
        <w:t>i</w:t>
      </w:r>
      <w:r w:rsidRPr="00403183">
        <w:rPr>
          <w:rFonts w:ascii="Courier New" w:hAnsi="Courier New" w:cs="Courier New"/>
          <w:szCs w:val="21"/>
        </w:rPr>
        <w:t>，数组部分长度为</w:t>
      </w:r>
      <w:r w:rsidRPr="00403183">
        <w:rPr>
          <w:rFonts w:ascii="Courier New" w:hAnsi="Courier New" w:cs="Courier New"/>
          <w:szCs w:val="21"/>
        </w:rPr>
        <w:t>0</w:t>
      </w:r>
      <w:r w:rsidRPr="00403183">
        <w:rPr>
          <w:rFonts w:ascii="Courier New" w:hAnsi="Courier New" w:cs="Courier New"/>
          <w:szCs w:val="21"/>
        </w:rPr>
        <w:t>。这样做的话就保证了数组部分包含尽可能多的元素，同时使用率在一半以上。</w:t>
      </w:r>
    </w:p>
    <w:p w:rsidR="00C52B4C" w:rsidRPr="00403183" w:rsidRDefault="00C52B4C" w:rsidP="00C52B4C">
      <w:pPr>
        <w:rPr>
          <w:rFonts w:ascii="Courier New" w:hAnsi="Courier New" w:cs="Courier New"/>
          <w:szCs w:val="21"/>
        </w:rPr>
      </w:pPr>
      <w:r w:rsidRPr="00403183">
        <w:rPr>
          <w:rFonts w:ascii="Courier New" w:hAnsi="Courier New" w:cs="Courier New"/>
          <w:szCs w:val="21"/>
        </w:rPr>
        <w:t>Computesizes</w:t>
      </w:r>
      <w:r w:rsidRPr="00403183">
        <w:rPr>
          <w:rFonts w:ascii="Courier New" w:hAnsi="Courier New" w:cs="Courier New"/>
          <w:szCs w:val="21"/>
        </w:rPr>
        <w:t>算完之后就调用</w:t>
      </w:r>
      <w:r w:rsidRPr="00403183">
        <w:rPr>
          <w:rFonts w:ascii="Courier New" w:hAnsi="Courier New" w:cs="Courier New"/>
          <w:szCs w:val="21"/>
        </w:rPr>
        <w:t>resize</w:t>
      </w:r>
      <w:r w:rsidRPr="00403183">
        <w:rPr>
          <w:rFonts w:ascii="Courier New" w:hAnsi="Courier New" w:cs="Courier New"/>
          <w:szCs w:val="21"/>
        </w:rPr>
        <w:t>把</w:t>
      </w:r>
      <w:r w:rsidRPr="00403183">
        <w:rPr>
          <w:rFonts w:ascii="Courier New" w:hAnsi="Courier New" w:cs="Courier New"/>
          <w:szCs w:val="21"/>
        </w:rPr>
        <w:t>hash</w:t>
      </w:r>
      <w:r w:rsidRPr="00403183">
        <w:rPr>
          <w:rFonts w:ascii="Courier New" w:hAnsi="Courier New" w:cs="Courier New"/>
          <w:szCs w:val="21"/>
        </w:rPr>
        <w:t>表和</w:t>
      </w:r>
      <w:r w:rsidRPr="00403183">
        <w:rPr>
          <w:rFonts w:ascii="Courier New" w:hAnsi="Courier New" w:cs="Courier New"/>
          <w:szCs w:val="21"/>
        </w:rPr>
        <w:t>array</w:t>
      </w:r>
      <w:r w:rsidRPr="00403183">
        <w:rPr>
          <w:rFonts w:ascii="Courier New" w:hAnsi="Courier New" w:cs="Courier New"/>
          <w:szCs w:val="21"/>
        </w:rPr>
        <w:t>都重新分配一次，</w:t>
      </w:r>
      <w:r w:rsidRPr="00403183">
        <w:rPr>
          <w:rFonts w:ascii="Courier New" w:hAnsi="Courier New" w:cs="Courier New"/>
          <w:szCs w:val="21"/>
        </w:rPr>
        <w:t>lua</w:t>
      </w:r>
      <w:r w:rsidRPr="00403183">
        <w:rPr>
          <w:rFonts w:ascii="Courier New" w:hAnsi="Courier New" w:cs="Courier New"/>
          <w:szCs w:val="21"/>
        </w:rPr>
        <w:t>的</w:t>
      </w:r>
      <w:r w:rsidRPr="00403183">
        <w:rPr>
          <w:rFonts w:ascii="Courier New" w:hAnsi="Courier New" w:cs="Courier New"/>
          <w:szCs w:val="21"/>
        </w:rPr>
        <w:t>resize</w:t>
      </w:r>
      <w:r w:rsidRPr="00403183">
        <w:rPr>
          <w:rFonts w:ascii="Courier New" w:hAnsi="Courier New" w:cs="Courier New"/>
          <w:szCs w:val="21"/>
        </w:rPr>
        <w:t>和</w:t>
      </w:r>
      <w:r w:rsidRPr="00403183">
        <w:rPr>
          <w:rFonts w:ascii="Courier New" w:hAnsi="Courier New" w:cs="Courier New"/>
          <w:szCs w:val="21"/>
        </w:rPr>
        <w:t>redis</w:t>
      </w:r>
      <w:r w:rsidR="003101AE">
        <w:rPr>
          <w:rFonts w:ascii="Courier New" w:hAnsi="Courier New" w:cs="Courier New"/>
          <w:szCs w:val="21"/>
        </w:rPr>
        <w:t>相比简单很多，一次就把</w:t>
      </w:r>
      <w:r w:rsidRPr="00403183">
        <w:rPr>
          <w:rFonts w:ascii="Courier New" w:hAnsi="Courier New" w:cs="Courier New"/>
          <w:szCs w:val="21"/>
        </w:rPr>
        <w:t>元素都重新插入到新的</w:t>
      </w:r>
      <w:r w:rsidRPr="00403183">
        <w:rPr>
          <w:rFonts w:ascii="Courier New" w:hAnsi="Courier New" w:cs="Courier New"/>
          <w:szCs w:val="21"/>
        </w:rPr>
        <w:t>hash</w:t>
      </w:r>
      <w:r w:rsidRPr="00403183">
        <w:rPr>
          <w:rFonts w:ascii="Courier New" w:hAnsi="Courier New" w:cs="Courier New"/>
          <w:szCs w:val="21"/>
        </w:rPr>
        <w:t>表和数组里面去了。</w:t>
      </w:r>
    </w:p>
    <w:p w:rsidR="00C52B4C" w:rsidRPr="00403183" w:rsidRDefault="00C52B4C" w:rsidP="00C52B4C">
      <w:pPr>
        <w:pStyle w:val="a7"/>
        <w:shd w:val="clear" w:color="auto" w:fill="FFFFFF"/>
        <w:spacing w:line="243" w:lineRule="atLeast"/>
        <w:rPr>
          <w:rFonts w:ascii="Courier New" w:hAnsi="Courier New" w:cs="Courier New"/>
          <w:color w:val="FF0000"/>
          <w:sz w:val="21"/>
          <w:szCs w:val="21"/>
        </w:rPr>
      </w:pPr>
      <w:r w:rsidRPr="00403183">
        <w:rPr>
          <w:rFonts w:ascii="Courier New" w:hAnsi="Courier New" w:cs="Courier New"/>
          <w:color w:val="FF0000"/>
          <w:sz w:val="21"/>
          <w:szCs w:val="21"/>
        </w:rPr>
        <w:t>此函数是根据之前</w:t>
      </w:r>
      <w:r w:rsidRPr="00403183">
        <w:rPr>
          <w:rFonts w:ascii="Courier New" w:hAnsi="Courier New" w:cs="Courier New"/>
          <w:color w:val="FF0000"/>
          <w:sz w:val="21"/>
          <w:szCs w:val="21"/>
        </w:rPr>
        <w:t>nums</w:t>
      </w:r>
      <w:r w:rsidRPr="00403183">
        <w:rPr>
          <w:rFonts w:ascii="Courier New" w:hAnsi="Courier New" w:cs="Courier New"/>
          <w:color w:val="FF0000"/>
          <w:sz w:val="21"/>
          <w:szCs w:val="21"/>
        </w:rPr>
        <w:t>区域的数据去求知</w:t>
      </w:r>
      <w:r w:rsidRPr="00403183">
        <w:rPr>
          <w:rFonts w:ascii="Courier New" w:hAnsi="Courier New" w:cs="Courier New"/>
          <w:color w:val="FF0000"/>
          <w:sz w:val="21"/>
          <w:szCs w:val="21"/>
        </w:rPr>
        <w:t>rehash</w:t>
      </w:r>
      <w:r w:rsidRPr="00403183">
        <w:rPr>
          <w:rFonts w:ascii="Courier New" w:hAnsi="Courier New" w:cs="Courier New"/>
          <w:color w:val="FF0000"/>
          <w:sz w:val="21"/>
          <w:szCs w:val="21"/>
        </w:rPr>
        <w:t>之后的数组大小。从前往后把</w:t>
      </w:r>
      <w:r w:rsidRPr="00403183">
        <w:rPr>
          <w:rFonts w:ascii="Courier New" w:hAnsi="Courier New" w:cs="Courier New"/>
          <w:color w:val="FF0000"/>
          <w:sz w:val="21"/>
          <w:szCs w:val="21"/>
        </w:rPr>
        <w:t>nums</w:t>
      </w:r>
      <w:r w:rsidRPr="00403183">
        <w:rPr>
          <w:rFonts w:ascii="Courier New" w:hAnsi="Courier New" w:cs="Courier New"/>
          <w:color w:val="FF0000"/>
          <w:sz w:val="21"/>
          <w:szCs w:val="21"/>
        </w:rPr>
        <w:t>的区域数据相加，看看每个</w:t>
      </w:r>
      <w:r w:rsidRPr="00403183">
        <w:rPr>
          <w:rFonts w:ascii="Courier New" w:hAnsi="Courier New" w:cs="Courier New"/>
          <w:color w:val="FF0000"/>
          <w:sz w:val="21"/>
          <w:szCs w:val="21"/>
        </w:rPr>
        <w:t>2^n</w:t>
      </w:r>
      <w:r w:rsidRPr="00403183">
        <w:rPr>
          <w:rFonts w:ascii="Courier New" w:hAnsi="Courier New" w:cs="Courier New"/>
          <w:color w:val="FF0000"/>
          <w:sz w:val="21"/>
          <w:szCs w:val="21"/>
        </w:rPr>
        <w:t>之中的有多少个</w:t>
      </w:r>
      <w:r w:rsidRPr="00403183">
        <w:rPr>
          <w:rFonts w:ascii="Courier New" w:hAnsi="Courier New" w:cs="Courier New"/>
          <w:color w:val="FF0000"/>
          <w:sz w:val="21"/>
          <w:szCs w:val="21"/>
        </w:rPr>
        <w:t>key</w:t>
      </w:r>
      <w:r w:rsidRPr="00403183">
        <w:rPr>
          <w:rFonts w:ascii="Courier New" w:hAnsi="Courier New" w:cs="Courier New"/>
          <w:color w:val="FF0000"/>
          <w:sz w:val="21"/>
          <w:szCs w:val="21"/>
        </w:rPr>
        <w:t>为</w:t>
      </w:r>
      <w:r w:rsidRPr="00403183">
        <w:rPr>
          <w:rFonts w:ascii="Courier New" w:hAnsi="Courier New" w:cs="Courier New"/>
          <w:color w:val="FF0000"/>
          <w:sz w:val="21"/>
          <w:szCs w:val="21"/>
        </w:rPr>
        <w:t>number</w:t>
      </w:r>
      <w:r w:rsidRPr="00403183">
        <w:rPr>
          <w:rFonts w:ascii="Courier New" w:hAnsi="Courier New" w:cs="Courier New"/>
          <w:color w:val="FF0000"/>
          <w:sz w:val="21"/>
          <w:szCs w:val="21"/>
        </w:rPr>
        <w:t>形的。</w:t>
      </w:r>
    </w:p>
    <w:p w:rsidR="00C52B4C" w:rsidRPr="00403183" w:rsidRDefault="00C52B4C" w:rsidP="00C52B4C">
      <w:pPr>
        <w:pStyle w:val="a7"/>
        <w:shd w:val="clear" w:color="auto" w:fill="FFFFFF"/>
        <w:spacing w:line="243" w:lineRule="atLeast"/>
        <w:rPr>
          <w:rFonts w:ascii="Courier New" w:hAnsi="Courier New" w:cs="Courier New"/>
          <w:color w:val="FF0000"/>
          <w:sz w:val="21"/>
          <w:szCs w:val="21"/>
        </w:rPr>
      </w:pPr>
      <w:r w:rsidRPr="00403183">
        <w:rPr>
          <w:rFonts w:ascii="Courier New" w:hAnsi="Courier New" w:cs="Courier New"/>
          <w:color w:val="FF0000"/>
          <w:sz w:val="21"/>
          <w:szCs w:val="21"/>
        </w:rPr>
        <w:t>如果数量大于</w:t>
      </w:r>
      <w:r w:rsidRPr="00403183">
        <w:rPr>
          <w:rFonts w:ascii="Courier New" w:hAnsi="Courier New" w:cs="Courier New"/>
          <w:color w:val="FF0000"/>
          <w:sz w:val="21"/>
          <w:szCs w:val="21"/>
        </w:rPr>
        <w:t>2^n /2= 2^n-1</w:t>
      </w:r>
      <w:r w:rsidRPr="00403183">
        <w:rPr>
          <w:rFonts w:ascii="Courier New" w:hAnsi="Courier New" w:cs="Courier New"/>
          <w:color w:val="FF0000"/>
          <w:sz w:val="21"/>
          <w:szCs w:val="21"/>
        </w:rPr>
        <w:t>的话，则把</w:t>
      </w:r>
      <w:r w:rsidRPr="00403183">
        <w:rPr>
          <w:rFonts w:ascii="Courier New" w:hAnsi="Courier New" w:cs="Courier New"/>
          <w:color w:val="FF0000"/>
          <w:sz w:val="21"/>
          <w:szCs w:val="21"/>
        </w:rPr>
        <w:t>rehash</w:t>
      </w:r>
      <w:r w:rsidRPr="00403183">
        <w:rPr>
          <w:rFonts w:ascii="Courier New" w:hAnsi="Courier New" w:cs="Courier New"/>
          <w:color w:val="FF0000"/>
          <w:sz w:val="21"/>
          <w:szCs w:val="21"/>
        </w:rPr>
        <w:t>后的数组长度确定起来，就是</w:t>
      </w:r>
      <w:r w:rsidRPr="00403183">
        <w:rPr>
          <w:rFonts w:ascii="Courier New" w:hAnsi="Courier New" w:cs="Courier New"/>
          <w:color w:val="FF0000"/>
          <w:sz w:val="21"/>
          <w:szCs w:val="21"/>
        </w:rPr>
        <w:t>n,</w:t>
      </w:r>
      <w:r w:rsidRPr="00403183">
        <w:rPr>
          <w:rFonts w:ascii="Courier New" w:hAnsi="Courier New" w:cs="Courier New"/>
          <w:color w:val="FF0000"/>
          <w:sz w:val="21"/>
          <w:szCs w:val="21"/>
        </w:rPr>
        <w:t>然后数</w:t>
      </w:r>
    </w:p>
    <w:p w:rsidR="00C52B4C" w:rsidRPr="00403183" w:rsidRDefault="00C52B4C" w:rsidP="00C52B4C">
      <w:pPr>
        <w:pStyle w:val="a7"/>
        <w:shd w:val="clear" w:color="auto" w:fill="FFFFFF"/>
        <w:spacing w:line="243" w:lineRule="atLeast"/>
        <w:rPr>
          <w:rFonts w:ascii="Courier New" w:hAnsi="Courier New" w:cs="Courier New"/>
          <w:color w:val="FF0000"/>
          <w:sz w:val="21"/>
          <w:szCs w:val="21"/>
        </w:rPr>
      </w:pPr>
      <w:r w:rsidRPr="00403183">
        <w:rPr>
          <w:rFonts w:ascii="Courier New" w:hAnsi="Courier New" w:cs="Courier New"/>
          <w:color w:val="FF0000"/>
          <w:sz w:val="21"/>
          <w:szCs w:val="21"/>
        </w:rPr>
        <w:t>组长度为</w:t>
      </w:r>
      <w:r w:rsidRPr="00403183">
        <w:rPr>
          <w:rFonts w:ascii="Courier New" w:hAnsi="Courier New" w:cs="Courier New"/>
          <w:color w:val="FF0000"/>
          <w:sz w:val="21"/>
          <w:szCs w:val="21"/>
        </w:rPr>
        <w:t>2^n,</w:t>
      </w:r>
      <w:r w:rsidRPr="00403183">
        <w:rPr>
          <w:rFonts w:ascii="Courier New" w:hAnsi="Courier New" w:cs="Courier New"/>
          <w:color w:val="FF0000"/>
          <w:sz w:val="21"/>
          <w:szCs w:val="21"/>
        </w:rPr>
        <w:t>然后能进入到数组部分的数量为</w:t>
      </w:r>
      <w:r w:rsidRPr="00403183">
        <w:rPr>
          <w:rFonts w:ascii="Courier New" w:hAnsi="Courier New" w:cs="Courier New"/>
          <w:color w:val="FF0000"/>
          <w:sz w:val="21"/>
          <w:szCs w:val="21"/>
        </w:rPr>
        <w:t>na.</w:t>
      </w:r>
      <w:r w:rsidRPr="00403183">
        <w:rPr>
          <w:rFonts w:ascii="Courier New" w:hAnsi="Courier New" w:cs="Courier New"/>
          <w:color w:val="FF0000"/>
          <w:sz w:val="21"/>
          <w:szCs w:val="21"/>
        </w:rPr>
        <w:t>如果</w:t>
      </w:r>
      <w:r w:rsidRPr="00403183">
        <w:rPr>
          <w:rFonts w:ascii="Courier New" w:hAnsi="Courier New" w:cs="Courier New"/>
          <w:color w:val="FF0000"/>
          <w:sz w:val="21"/>
          <w:szCs w:val="21"/>
        </w:rPr>
        <w:t>a == *narry</w:t>
      </w:r>
      <w:r w:rsidRPr="00403183">
        <w:rPr>
          <w:rFonts w:ascii="Courier New" w:hAnsi="Courier New" w:cs="Courier New"/>
          <w:color w:val="FF0000"/>
          <w:sz w:val="21"/>
          <w:szCs w:val="21"/>
        </w:rPr>
        <w:t>表示已经统计完。上面</w:t>
      </w:r>
    </w:p>
    <w:p w:rsidR="00C52B4C" w:rsidRPr="00403183" w:rsidRDefault="00C52B4C" w:rsidP="00C52B4C">
      <w:pPr>
        <w:pStyle w:val="a7"/>
        <w:shd w:val="clear" w:color="auto" w:fill="FFFFFF"/>
        <w:spacing w:line="243" w:lineRule="atLeast"/>
        <w:rPr>
          <w:rFonts w:ascii="Courier New" w:hAnsi="Courier New" w:cs="Courier New"/>
          <w:color w:val="FF0000"/>
          <w:sz w:val="21"/>
          <w:szCs w:val="21"/>
        </w:rPr>
      </w:pPr>
      <w:r w:rsidRPr="00403183">
        <w:rPr>
          <w:rFonts w:ascii="Courier New" w:hAnsi="Courier New" w:cs="Courier New"/>
          <w:color w:val="FF0000"/>
          <w:sz w:val="21"/>
          <w:szCs w:val="21"/>
        </w:rPr>
        <w:t>lua</w:t>
      </w:r>
      <w:r w:rsidRPr="00403183">
        <w:rPr>
          <w:rFonts w:ascii="Courier New" w:hAnsi="Courier New" w:cs="Courier New"/>
          <w:color w:val="FF0000"/>
          <w:sz w:val="21"/>
          <w:szCs w:val="21"/>
        </w:rPr>
        <w:t>伪代码有说</w:t>
      </w:r>
      <w:r w:rsidRPr="00403183">
        <w:rPr>
          <w:rFonts w:ascii="Courier New" w:hAnsi="Courier New" w:cs="Courier New"/>
          <w:color w:val="FF0000"/>
          <w:sz w:val="21"/>
          <w:szCs w:val="21"/>
        </w:rPr>
        <w:t>,</w:t>
      </w:r>
      <w:r w:rsidRPr="00403183">
        <w:rPr>
          <w:rFonts w:ascii="Courier New" w:hAnsi="Courier New" w:cs="Courier New"/>
          <w:color w:val="FF0000"/>
          <w:sz w:val="21"/>
          <w:szCs w:val="21"/>
        </w:rPr>
        <w:t>把所有</w:t>
      </w:r>
      <w:r w:rsidRPr="00403183">
        <w:rPr>
          <w:rFonts w:ascii="Courier New" w:hAnsi="Courier New" w:cs="Courier New"/>
          <w:color w:val="FF0000"/>
          <w:sz w:val="21"/>
          <w:szCs w:val="21"/>
        </w:rPr>
        <w:t>nums</w:t>
      </w:r>
      <w:r w:rsidRPr="00403183">
        <w:rPr>
          <w:rFonts w:ascii="Courier New" w:hAnsi="Courier New" w:cs="Courier New"/>
          <w:color w:val="FF0000"/>
          <w:sz w:val="21"/>
          <w:szCs w:val="21"/>
        </w:rPr>
        <w:t>的数量加起来就是</w:t>
      </w:r>
      <w:r w:rsidRPr="00403183">
        <w:rPr>
          <w:rFonts w:ascii="Courier New" w:hAnsi="Courier New" w:cs="Courier New"/>
          <w:color w:val="FF0000"/>
          <w:sz w:val="21"/>
          <w:szCs w:val="21"/>
        </w:rPr>
        <w:t>narray,</w:t>
      </w:r>
      <w:r w:rsidRPr="00403183">
        <w:rPr>
          <w:rFonts w:ascii="Courier New" w:hAnsi="Courier New" w:cs="Courier New"/>
          <w:color w:val="FF0000"/>
          <w:sz w:val="21"/>
          <w:szCs w:val="21"/>
        </w:rPr>
        <w:t>也就是之前所说的</w:t>
      </w:r>
      <w:r w:rsidRPr="00403183">
        <w:rPr>
          <w:rFonts w:ascii="Courier New" w:hAnsi="Courier New" w:cs="Courier New"/>
          <w:color w:val="FF0000"/>
          <w:sz w:val="21"/>
          <w:szCs w:val="21"/>
        </w:rPr>
        <w:t>nasize.</w:t>
      </w:r>
      <w:r w:rsidRPr="00403183">
        <w:rPr>
          <w:rFonts w:ascii="Courier New" w:hAnsi="Courier New" w:cs="Courier New"/>
          <w:color w:val="FF0000"/>
          <w:sz w:val="21"/>
          <w:szCs w:val="21"/>
        </w:rPr>
        <w:t>，</w:t>
      </w:r>
    </w:p>
    <w:p w:rsidR="00C52B4C" w:rsidRPr="00403183" w:rsidRDefault="00C52B4C" w:rsidP="00C52B4C">
      <w:pPr>
        <w:pStyle w:val="a7"/>
        <w:shd w:val="clear" w:color="auto" w:fill="FFFFFF"/>
        <w:spacing w:line="243" w:lineRule="atLeast"/>
        <w:rPr>
          <w:rFonts w:ascii="Courier New" w:hAnsi="Courier New" w:cs="Courier New"/>
          <w:color w:val="FF0000"/>
          <w:sz w:val="21"/>
          <w:szCs w:val="21"/>
        </w:rPr>
      </w:pPr>
      <w:r w:rsidRPr="00403183">
        <w:rPr>
          <w:rFonts w:ascii="Courier New" w:hAnsi="Courier New" w:cs="Courier New"/>
          <w:color w:val="FF0000"/>
          <w:sz w:val="21"/>
          <w:szCs w:val="21"/>
        </w:rPr>
        <w:t>对于</w:t>
      </w:r>
      <w:r w:rsidRPr="00403183">
        <w:rPr>
          <w:rFonts w:ascii="Courier New" w:hAnsi="Courier New" w:cs="Courier New"/>
          <w:color w:val="FF0000"/>
          <w:sz w:val="21"/>
          <w:szCs w:val="21"/>
        </w:rPr>
        <w:t>hash</w:t>
      </w:r>
      <w:r w:rsidRPr="00403183">
        <w:rPr>
          <w:rFonts w:ascii="Courier New" w:hAnsi="Courier New" w:cs="Courier New"/>
          <w:color w:val="FF0000"/>
          <w:sz w:val="21"/>
          <w:szCs w:val="21"/>
        </w:rPr>
        <w:t>部分，也就是看剩余的元素（不能放在数组中的）取一个</w:t>
      </w:r>
      <w:r w:rsidRPr="00403183">
        <w:rPr>
          <w:rFonts w:ascii="Courier New" w:hAnsi="Courier New" w:cs="Courier New"/>
          <w:color w:val="FF0000"/>
          <w:sz w:val="21"/>
          <w:szCs w:val="21"/>
        </w:rPr>
        <w:t>2</w:t>
      </w:r>
      <w:r w:rsidRPr="00403183">
        <w:rPr>
          <w:rFonts w:ascii="Courier New" w:hAnsi="Courier New" w:cs="Courier New"/>
          <w:color w:val="FF0000"/>
          <w:sz w:val="21"/>
          <w:szCs w:val="21"/>
        </w:rPr>
        <w:t>的最小次幂</w:t>
      </w:r>
    </w:p>
    <w:p w:rsidR="00C52B4C" w:rsidRPr="00403183" w:rsidRDefault="00C52B4C" w:rsidP="00C52B4C">
      <w:pPr>
        <w:rPr>
          <w:rFonts w:ascii="Courier New" w:hAnsi="Courier New" w:cs="Courier New"/>
          <w:szCs w:val="21"/>
        </w:rPr>
      </w:pPr>
    </w:p>
    <w:p w:rsidR="00C52B4C" w:rsidRPr="00403183" w:rsidRDefault="00C52B4C" w:rsidP="00C52B4C">
      <w:pPr>
        <w:rPr>
          <w:rFonts w:ascii="Courier New" w:hAnsi="Courier New" w:cs="Courier New"/>
          <w:color w:val="FF0000"/>
          <w:szCs w:val="21"/>
        </w:rPr>
      </w:pPr>
      <w:r w:rsidRPr="00403183">
        <w:rPr>
          <w:rFonts w:ascii="Courier New" w:hAnsi="Courier New" w:cs="Courier New"/>
          <w:color w:val="FF0000"/>
          <w:szCs w:val="21"/>
        </w:rPr>
        <w:t>注意：由于插入元素会导致</w:t>
      </w:r>
      <w:r w:rsidRPr="00403183">
        <w:rPr>
          <w:rFonts w:ascii="Courier New" w:hAnsi="Courier New" w:cs="Courier New"/>
          <w:color w:val="FF0000"/>
          <w:szCs w:val="21"/>
        </w:rPr>
        <w:t>rehash</w:t>
      </w:r>
      <w:r w:rsidRPr="00403183">
        <w:rPr>
          <w:rFonts w:ascii="Courier New" w:hAnsi="Courier New" w:cs="Courier New"/>
          <w:color w:val="FF0000"/>
          <w:szCs w:val="21"/>
        </w:rPr>
        <w:t>，</w:t>
      </w:r>
      <w:r w:rsidRPr="00403183">
        <w:rPr>
          <w:rFonts w:ascii="Courier New" w:hAnsi="Courier New" w:cs="Courier New"/>
          <w:color w:val="FF0000"/>
          <w:szCs w:val="21"/>
        </w:rPr>
        <w:t>rehash</w:t>
      </w:r>
      <w:r w:rsidRPr="00403183">
        <w:rPr>
          <w:rFonts w:ascii="Courier New" w:hAnsi="Courier New" w:cs="Courier New"/>
          <w:color w:val="FF0000"/>
          <w:szCs w:val="21"/>
        </w:rPr>
        <w:t>会重新调整元素是放在数组还是放在</w:t>
      </w:r>
      <w:r w:rsidRPr="00403183">
        <w:rPr>
          <w:rFonts w:ascii="Courier New" w:hAnsi="Courier New" w:cs="Courier New"/>
          <w:color w:val="FF0000"/>
          <w:szCs w:val="21"/>
        </w:rPr>
        <w:t>hash</w:t>
      </w:r>
      <w:r w:rsidRPr="00403183">
        <w:rPr>
          <w:rFonts w:ascii="Courier New" w:hAnsi="Courier New" w:cs="Courier New"/>
          <w:color w:val="FF0000"/>
          <w:szCs w:val="21"/>
        </w:rPr>
        <w:t>表中，所以一个元素无论原来是在数组还是在</w:t>
      </w:r>
      <w:r w:rsidRPr="00403183">
        <w:rPr>
          <w:rFonts w:ascii="Courier New" w:hAnsi="Courier New" w:cs="Courier New"/>
          <w:color w:val="FF0000"/>
          <w:szCs w:val="21"/>
        </w:rPr>
        <w:t>hash</w:t>
      </w:r>
      <w:r w:rsidRPr="00403183">
        <w:rPr>
          <w:rFonts w:ascii="Courier New" w:hAnsi="Courier New" w:cs="Courier New"/>
          <w:color w:val="FF0000"/>
          <w:szCs w:val="21"/>
        </w:rPr>
        <w:t>表中，</w:t>
      </w:r>
      <w:r w:rsidRPr="00403183">
        <w:rPr>
          <w:rFonts w:ascii="Courier New" w:hAnsi="Courier New" w:cs="Courier New"/>
          <w:color w:val="FF0000"/>
          <w:szCs w:val="21"/>
        </w:rPr>
        <w:t>rehash</w:t>
      </w:r>
      <w:r w:rsidRPr="00403183">
        <w:rPr>
          <w:rFonts w:ascii="Courier New" w:hAnsi="Courier New" w:cs="Courier New"/>
          <w:color w:val="FF0000"/>
          <w:szCs w:val="21"/>
        </w:rPr>
        <w:t>后都不能确定它是在数组还是</w:t>
      </w:r>
      <w:r w:rsidRPr="00403183">
        <w:rPr>
          <w:rFonts w:ascii="Courier New" w:hAnsi="Courier New" w:cs="Courier New"/>
          <w:color w:val="FF0000"/>
          <w:szCs w:val="21"/>
        </w:rPr>
        <w:t>hash</w:t>
      </w:r>
      <w:r w:rsidRPr="00403183">
        <w:rPr>
          <w:rFonts w:ascii="Courier New" w:hAnsi="Courier New" w:cs="Courier New"/>
          <w:color w:val="FF0000"/>
          <w:szCs w:val="21"/>
        </w:rPr>
        <w:t>表，这就说明了为啥对一个当作数组使用的</w:t>
      </w:r>
      <w:r w:rsidRPr="00403183">
        <w:rPr>
          <w:rFonts w:ascii="Courier New" w:hAnsi="Courier New" w:cs="Courier New"/>
          <w:color w:val="FF0000"/>
          <w:szCs w:val="21"/>
        </w:rPr>
        <w:t>table</w:t>
      </w:r>
      <w:r w:rsidRPr="00403183">
        <w:rPr>
          <w:rFonts w:ascii="Courier New" w:hAnsi="Courier New" w:cs="Courier New"/>
          <w:color w:val="FF0000"/>
          <w:szCs w:val="21"/>
        </w:rPr>
        <w:t>指定</w:t>
      </w:r>
      <w:r w:rsidRPr="00403183">
        <w:rPr>
          <w:rFonts w:ascii="Courier New" w:hAnsi="Courier New" w:cs="Courier New"/>
          <w:color w:val="FF0000"/>
          <w:szCs w:val="21"/>
        </w:rPr>
        <w:t>key</w:t>
      </w:r>
      <w:r w:rsidRPr="00403183">
        <w:rPr>
          <w:rFonts w:ascii="Courier New" w:hAnsi="Courier New" w:cs="Courier New"/>
          <w:color w:val="FF0000"/>
          <w:szCs w:val="21"/>
        </w:rPr>
        <w:t>赋值之后，</w:t>
      </w:r>
      <w:r w:rsidRPr="00403183">
        <w:rPr>
          <w:rFonts w:ascii="Courier New" w:hAnsi="Courier New" w:cs="Courier New"/>
          <w:color w:val="FF0000"/>
          <w:szCs w:val="21"/>
        </w:rPr>
        <w:t>ipairs</w:t>
      </w:r>
      <w:r w:rsidRPr="00403183">
        <w:rPr>
          <w:rFonts w:ascii="Courier New" w:hAnsi="Courier New" w:cs="Courier New"/>
          <w:color w:val="FF0000"/>
          <w:szCs w:val="21"/>
        </w:rPr>
        <w:t>遍历这个</w:t>
      </w:r>
      <w:r w:rsidRPr="00403183">
        <w:rPr>
          <w:rFonts w:ascii="Courier New" w:hAnsi="Courier New" w:cs="Courier New"/>
          <w:color w:val="FF0000"/>
          <w:szCs w:val="21"/>
        </w:rPr>
        <w:t>table</w:t>
      </w:r>
      <w:r w:rsidRPr="00403183">
        <w:rPr>
          <w:rFonts w:ascii="Courier New" w:hAnsi="Courier New" w:cs="Courier New"/>
          <w:color w:val="FF0000"/>
          <w:szCs w:val="21"/>
        </w:rPr>
        <w:t>的结果通常不靠谱。</w:t>
      </w:r>
    </w:p>
    <w:p w:rsidR="00C52B4C" w:rsidRPr="00403183" w:rsidRDefault="00C52B4C" w:rsidP="00C52B4C">
      <w:pPr>
        <w:rPr>
          <w:rFonts w:ascii="Courier New" w:hAnsi="Courier New" w:cs="Courier New"/>
          <w:color w:val="FF0000"/>
          <w:szCs w:val="21"/>
        </w:rPr>
      </w:pPr>
      <w:r w:rsidRPr="00403183">
        <w:rPr>
          <w:rFonts w:ascii="Courier New" w:hAnsi="Courier New" w:cs="Courier New"/>
          <w:noProof/>
          <w:color w:val="FF0000"/>
          <w:szCs w:val="21"/>
        </w:rPr>
        <w:drawing>
          <wp:inline distT="0" distB="0" distL="0" distR="0" wp14:anchorId="32C33B0C" wp14:editId="06BD0744">
            <wp:extent cx="2066290" cy="2125980"/>
            <wp:effectExtent l="19050" t="0" r="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66290" cy="21259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52B4C" w:rsidRPr="00403183" w:rsidRDefault="00C52B4C" w:rsidP="00C52B4C">
      <w:pPr>
        <w:rPr>
          <w:rFonts w:ascii="Courier New" w:hAnsi="Courier New" w:cs="Courier New"/>
          <w:color w:val="FF0000"/>
          <w:szCs w:val="21"/>
        </w:rPr>
      </w:pPr>
      <w:r w:rsidRPr="00403183">
        <w:rPr>
          <w:rFonts w:ascii="Courier New" w:hAnsi="Courier New" w:cs="Courier New"/>
          <w:noProof/>
          <w:color w:val="FF0000"/>
          <w:szCs w:val="21"/>
        </w:rPr>
        <w:drawing>
          <wp:inline distT="0" distB="0" distL="0" distR="0" wp14:anchorId="1CCC6F42" wp14:editId="69D4E940">
            <wp:extent cx="979805" cy="1056640"/>
            <wp:effectExtent l="1905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79805" cy="10566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52B4C" w:rsidRPr="00403183" w:rsidRDefault="00C52B4C" w:rsidP="00C52B4C">
      <w:pPr>
        <w:rPr>
          <w:rFonts w:ascii="Courier New" w:hAnsi="Courier New" w:cs="Courier New"/>
          <w:szCs w:val="21"/>
        </w:rPr>
      </w:pPr>
      <w:r w:rsidRPr="00403183">
        <w:rPr>
          <w:rFonts w:ascii="Courier New" w:hAnsi="Courier New" w:cs="Courier New"/>
          <w:szCs w:val="21"/>
        </w:rPr>
        <w:t>上面在插入到表中后，</w:t>
      </w:r>
      <w:r w:rsidRPr="00403183">
        <w:rPr>
          <w:rFonts w:ascii="Courier New" w:hAnsi="Courier New" w:cs="Courier New"/>
          <w:szCs w:val="21"/>
        </w:rPr>
        <w:t>100001,100002</w:t>
      </w:r>
      <w:r w:rsidRPr="00403183">
        <w:rPr>
          <w:rFonts w:ascii="Courier New" w:hAnsi="Courier New" w:cs="Courier New"/>
          <w:szCs w:val="21"/>
        </w:rPr>
        <w:t>，</w:t>
      </w:r>
      <w:r w:rsidRPr="00403183">
        <w:rPr>
          <w:rFonts w:ascii="Courier New" w:hAnsi="Courier New" w:cs="Courier New"/>
          <w:szCs w:val="21"/>
        </w:rPr>
        <w:t>100003,100004,10000</w:t>
      </w:r>
      <w:r w:rsidRPr="00403183">
        <w:rPr>
          <w:rFonts w:ascii="Courier New" w:hAnsi="Courier New" w:cs="Courier New"/>
          <w:szCs w:val="21"/>
        </w:rPr>
        <w:t>必定不能满足数组部分</w:t>
      </w:r>
      <w:r w:rsidRPr="00403183">
        <w:rPr>
          <w:rFonts w:ascii="Courier New" w:hAnsi="Courier New" w:cs="Courier New"/>
          <w:szCs w:val="21"/>
        </w:rPr>
        <w:t>50%</w:t>
      </w:r>
      <w:r w:rsidRPr="00403183">
        <w:rPr>
          <w:rFonts w:ascii="Courier New" w:hAnsi="Courier New" w:cs="Courier New"/>
          <w:szCs w:val="21"/>
        </w:rPr>
        <w:t>使用率的要求，所以都是放在</w:t>
      </w:r>
      <w:r w:rsidRPr="00403183">
        <w:rPr>
          <w:rFonts w:ascii="Courier New" w:hAnsi="Courier New" w:cs="Courier New"/>
          <w:szCs w:val="21"/>
        </w:rPr>
        <w:t>hash</w:t>
      </w:r>
      <w:r w:rsidRPr="00403183">
        <w:rPr>
          <w:rFonts w:ascii="Courier New" w:hAnsi="Courier New" w:cs="Courier New"/>
          <w:szCs w:val="21"/>
        </w:rPr>
        <w:t>表中，容纳这</w:t>
      </w:r>
      <w:r w:rsidRPr="00403183">
        <w:rPr>
          <w:rFonts w:ascii="Courier New" w:hAnsi="Courier New" w:cs="Courier New"/>
          <w:szCs w:val="21"/>
        </w:rPr>
        <w:t>5</w:t>
      </w:r>
      <w:r w:rsidRPr="00403183">
        <w:rPr>
          <w:rFonts w:ascii="Courier New" w:hAnsi="Courier New" w:cs="Courier New"/>
          <w:szCs w:val="21"/>
        </w:rPr>
        <w:t>个元素的</w:t>
      </w:r>
      <w:r w:rsidRPr="00403183">
        <w:rPr>
          <w:rFonts w:ascii="Courier New" w:hAnsi="Courier New" w:cs="Courier New"/>
          <w:szCs w:val="21"/>
        </w:rPr>
        <w:t>hash</w:t>
      </w:r>
      <w:r w:rsidRPr="00403183">
        <w:rPr>
          <w:rFonts w:ascii="Courier New" w:hAnsi="Courier New" w:cs="Courier New"/>
          <w:szCs w:val="21"/>
        </w:rPr>
        <w:t>表的大小是</w:t>
      </w:r>
      <w:r w:rsidRPr="00403183">
        <w:rPr>
          <w:rFonts w:ascii="Courier New" w:hAnsi="Courier New" w:cs="Courier New"/>
          <w:szCs w:val="21"/>
        </w:rPr>
        <w:t>8</w:t>
      </w:r>
    </w:p>
    <w:p w:rsidR="00C52B4C" w:rsidRPr="00403183" w:rsidRDefault="00C52B4C" w:rsidP="00C52B4C">
      <w:pPr>
        <w:rPr>
          <w:rFonts w:ascii="Courier New" w:hAnsi="Courier New" w:cs="Courier New"/>
          <w:szCs w:val="21"/>
        </w:rPr>
      </w:pPr>
      <w:r w:rsidRPr="00403183">
        <w:rPr>
          <w:rFonts w:ascii="Courier New" w:hAnsi="Courier New" w:cs="Courier New"/>
          <w:szCs w:val="21"/>
        </w:rPr>
        <w:t>其中</w:t>
      </w:r>
      <w:r w:rsidRPr="00403183">
        <w:rPr>
          <w:rFonts w:ascii="Courier New" w:hAnsi="Courier New" w:cs="Courier New"/>
          <w:szCs w:val="21"/>
        </w:rPr>
        <w:t>hashmod</w:t>
      </w:r>
      <w:r w:rsidRPr="00403183">
        <w:rPr>
          <w:rFonts w:ascii="Courier New" w:hAnsi="Courier New" w:cs="Courier New"/>
          <w:szCs w:val="21"/>
        </w:rPr>
        <w:t>是计算</w:t>
      </w:r>
      <w:r w:rsidRPr="00403183">
        <w:rPr>
          <w:rFonts w:ascii="Courier New" w:hAnsi="Courier New" w:cs="Courier New"/>
          <w:szCs w:val="21"/>
        </w:rPr>
        <w:t>a[0]/(</w:t>
      </w:r>
      <w:r w:rsidRPr="00403183">
        <w:rPr>
          <w:rFonts w:ascii="Courier New" w:hAnsi="Courier New" w:cs="Courier New"/>
          <w:szCs w:val="21"/>
        </w:rPr>
        <w:t>哈希表大小</w:t>
      </w:r>
      <w:r w:rsidRPr="00403183">
        <w:rPr>
          <w:rFonts w:ascii="Courier New" w:hAnsi="Courier New" w:cs="Courier New"/>
          <w:szCs w:val="21"/>
        </w:rPr>
        <w:t>-1)</w:t>
      </w:r>
      <w:r w:rsidRPr="00403183">
        <w:rPr>
          <w:rFonts w:ascii="Courier New" w:hAnsi="Courier New" w:cs="Courier New"/>
          <w:szCs w:val="21"/>
        </w:rPr>
        <w:t>然后取</w:t>
      </w:r>
      <w:r w:rsidRPr="00403183">
        <w:rPr>
          <w:rFonts w:ascii="Courier New" w:hAnsi="Courier New" w:cs="Courier New"/>
          <w:szCs w:val="21"/>
        </w:rPr>
        <w:t>t</w:t>
      </w:r>
      <w:r w:rsidRPr="00403183">
        <w:rPr>
          <w:rFonts w:ascii="Courier New" w:hAnsi="Courier New" w:cs="Courier New"/>
          <w:szCs w:val="21"/>
        </w:rPr>
        <w:t>中这个位置的元素。所以</w:t>
      </w:r>
      <w:r w:rsidRPr="00403183">
        <w:rPr>
          <w:rFonts w:ascii="Courier New" w:hAnsi="Courier New" w:cs="Courier New"/>
          <w:szCs w:val="21"/>
        </w:rPr>
        <w:t>100005</w:t>
      </w:r>
      <w:r w:rsidRPr="00403183">
        <w:rPr>
          <w:rFonts w:ascii="Courier New" w:hAnsi="Courier New" w:cs="Courier New"/>
          <w:szCs w:val="21"/>
        </w:rPr>
        <w:t>的位置比其他元素的位置靠前，所以它会放在靠前的位置，这样在</w:t>
      </w:r>
      <w:r w:rsidRPr="00403183">
        <w:rPr>
          <w:rFonts w:ascii="Courier New" w:hAnsi="Courier New" w:cs="Courier New"/>
          <w:szCs w:val="21"/>
        </w:rPr>
        <w:t>pairs</w:t>
      </w:r>
      <w:r w:rsidRPr="00403183">
        <w:rPr>
          <w:rFonts w:ascii="Courier New" w:hAnsi="Courier New" w:cs="Courier New"/>
          <w:szCs w:val="21"/>
        </w:rPr>
        <w:t>的时候，会首先遍历到</w:t>
      </w:r>
      <w:r w:rsidRPr="00403183">
        <w:rPr>
          <w:rFonts w:ascii="Courier New" w:hAnsi="Courier New" w:cs="Courier New"/>
          <w:szCs w:val="21"/>
        </w:rPr>
        <w:t>100005</w:t>
      </w:r>
    </w:p>
    <w:p w:rsidR="00C52B4C" w:rsidRPr="00403183" w:rsidRDefault="00C52B4C" w:rsidP="00C52B4C">
      <w:pPr>
        <w:rPr>
          <w:rFonts w:ascii="Courier New" w:hAnsi="Courier New" w:cs="Courier New"/>
          <w:szCs w:val="21"/>
        </w:rPr>
      </w:pPr>
    </w:p>
    <w:p w:rsidR="00C52B4C" w:rsidRPr="00403183" w:rsidRDefault="00C52B4C" w:rsidP="00C52B4C">
      <w:pPr>
        <w:rPr>
          <w:rFonts w:ascii="Courier New" w:hAnsi="Courier New" w:cs="Courier New"/>
          <w:szCs w:val="21"/>
        </w:rPr>
      </w:pPr>
    </w:p>
    <w:p w:rsidR="00C52B4C" w:rsidRPr="00403183" w:rsidRDefault="00C52B4C" w:rsidP="00C52B4C">
      <w:pPr>
        <w:rPr>
          <w:rFonts w:ascii="Courier New" w:hAnsi="Courier New" w:cs="Courier New"/>
          <w:b/>
          <w:szCs w:val="21"/>
        </w:rPr>
      </w:pPr>
      <w:r w:rsidRPr="00403183">
        <w:rPr>
          <w:rFonts w:ascii="Courier New" w:hAnsi="Courier New" w:cs="Courier New"/>
          <w:b/>
          <w:szCs w:val="21"/>
        </w:rPr>
        <w:t>（</w:t>
      </w:r>
      <w:r w:rsidRPr="00403183">
        <w:rPr>
          <w:rFonts w:ascii="Courier New" w:hAnsi="Courier New" w:cs="Courier New"/>
          <w:b/>
          <w:szCs w:val="21"/>
        </w:rPr>
        <w:t>3</w:t>
      </w:r>
      <w:r w:rsidRPr="00403183">
        <w:rPr>
          <w:rFonts w:ascii="Courier New" w:hAnsi="Courier New" w:cs="Courier New"/>
          <w:b/>
          <w:szCs w:val="21"/>
        </w:rPr>
        <w:t>）迭代</w:t>
      </w:r>
    </w:p>
    <w:p w:rsidR="00C52B4C" w:rsidRPr="00403183" w:rsidRDefault="00C52B4C" w:rsidP="00C52B4C">
      <w:pPr>
        <w:rPr>
          <w:rFonts w:ascii="Courier New" w:hAnsi="Courier New" w:cs="Courier New"/>
          <w:szCs w:val="21"/>
        </w:rPr>
      </w:pPr>
      <w:r w:rsidRPr="00403183">
        <w:rPr>
          <w:rFonts w:ascii="Courier New" w:hAnsi="Courier New" w:cs="Courier New"/>
          <w:szCs w:val="21"/>
        </w:rPr>
        <w:t>在</w:t>
      </w:r>
      <w:r w:rsidRPr="00403183">
        <w:rPr>
          <w:rFonts w:ascii="Courier New" w:hAnsi="Courier New" w:cs="Courier New"/>
          <w:szCs w:val="21"/>
        </w:rPr>
        <w:t>lua</w:t>
      </w:r>
      <w:r w:rsidRPr="00403183">
        <w:rPr>
          <w:rFonts w:ascii="Courier New" w:hAnsi="Courier New" w:cs="Courier New"/>
          <w:szCs w:val="21"/>
        </w:rPr>
        <w:t>中提供了函数</w:t>
      </w:r>
      <w:r w:rsidRPr="00403183">
        <w:rPr>
          <w:rFonts w:ascii="Courier New" w:hAnsi="Courier New" w:cs="Courier New"/>
          <w:szCs w:val="21"/>
        </w:rPr>
        <w:t>next</w:t>
      </w:r>
      <w:r w:rsidRPr="00403183">
        <w:rPr>
          <w:rFonts w:ascii="Courier New" w:hAnsi="Courier New" w:cs="Courier New"/>
          <w:szCs w:val="21"/>
        </w:rPr>
        <w:t>来迭代</w:t>
      </w:r>
      <w:r w:rsidRPr="00403183">
        <w:rPr>
          <w:rFonts w:ascii="Courier New" w:hAnsi="Courier New" w:cs="Courier New"/>
          <w:szCs w:val="21"/>
        </w:rPr>
        <w:t>lua</w:t>
      </w:r>
      <w:r w:rsidRPr="00403183">
        <w:rPr>
          <w:rFonts w:ascii="Courier New" w:hAnsi="Courier New" w:cs="Courier New"/>
          <w:szCs w:val="21"/>
        </w:rPr>
        <w:t>中键值对，即用</w:t>
      </w:r>
      <w:r w:rsidRPr="00403183">
        <w:rPr>
          <w:rFonts w:ascii="Courier New" w:hAnsi="Courier New" w:cs="Courier New"/>
          <w:szCs w:val="21"/>
        </w:rPr>
        <w:t>next(t)</w:t>
      </w:r>
      <w:r w:rsidRPr="00403183">
        <w:rPr>
          <w:rFonts w:ascii="Courier New" w:hAnsi="Courier New" w:cs="Courier New"/>
          <w:szCs w:val="21"/>
        </w:rPr>
        <w:t>或</w:t>
      </w:r>
      <w:r w:rsidRPr="00403183">
        <w:rPr>
          <w:rFonts w:ascii="Courier New" w:hAnsi="Courier New" w:cs="Courier New"/>
          <w:szCs w:val="21"/>
        </w:rPr>
        <w:t>next(t,key)</w:t>
      </w:r>
      <w:r w:rsidRPr="00403183">
        <w:rPr>
          <w:rFonts w:ascii="Courier New" w:hAnsi="Courier New" w:cs="Courier New"/>
          <w:szCs w:val="21"/>
        </w:rPr>
        <w:t>返回下一个键值对，这是在</w:t>
      </w:r>
      <w:r w:rsidRPr="00403183">
        <w:rPr>
          <w:rFonts w:ascii="Courier New" w:hAnsi="Courier New" w:cs="Courier New"/>
          <w:szCs w:val="21"/>
        </w:rPr>
        <w:t>luaH_next</w:t>
      </w:r>
      <w:r w:rsidRPr="00403183">
        <w:rPr>
          <w:rFonts w:ascii="Courier New" w:hAnsi="Courier New" w:cs="Courier New"/>
          <w:szCs w:val="21"/>
        </w:rPr>
        <w:t>中来实现的</w:t>
      </w:r>
    </w:p>
    <w:p w:rsidR="00C9006B" w:rsidRPr="00403183" w:rsidRDefault="00C9006B" w:rsidP="00C9006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luaH_next (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lua_Stat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Tabl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StkId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ke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 {</w:t>
      </w:r>
    </w:p>
    <w:p w:rsidR="00C9006B" w:rsidRPr="00403183" w:rsidRDefault="00C9006B" w:rsidP="00C9006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i = </w:t>
      </w:r>
      <w:r w:rsidRPr="00403183">
        <w:rPr>
          <w:rFonts w:ascii="Courier New" w:hAnsi="Courier New" w:cs="Courier New"/>
          <w:b/>
          <w:color w:val="FF0000"/>
          <w:kern w:val="0"/>
          <w:szCs w:val="21"/>
          <w:highlight w:val="white"/>
        </w:rPr>
        <w:t>findindex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ke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)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find original element */</w:t>
      </w:r>
    </w:p>
    <w:p w:rsidR="00C9006B" w:rsidRPr="00403183" w:rsidRDefault="00C9006B" w:rsidP="00C9006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for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i++; i &lt;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-&gt;sizearray; i++) {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try first array part */</w:t>
      </w:r>
    </w:p>
    <w:p w:rsidR="00C9006B" w:rsidRPr="00403183" w:rsidRDefault="00C9006B" w:rsidP="00C9006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f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!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ttisni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&amp;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-&gt;array[i])) {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a non-nil value? */</w:t>
      </w:r>
    </w:p>
    <w:p w:rsidR="00C9006B" w:rsidRPr="00403183" w:rsidRDefault="00C9006B" w:rsidP="00C9006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setnvalu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ke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cast_num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i+1));</w:t>
      </w:r>
    </w:p>
    <w:p w:rsidR="00C9006B" w:rsidRPr="00403183" w:rsidRDefault="00C9006B" w:rsidP="00C9006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setobj2s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ke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+1, &amp;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-&gt;array[i]);</w:t>
      </w:r>
    </w:p>
    <w:p w:rsidR="00C9006B" w:rsidRPr="00403183" w:rsidRDefault="00C9006B" w:rsidP="00C9006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return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1;</w:t>
      </w:r>
    </w:p>
    <w:p w:rsidR="00C9006B" w:rsidRPr="00403183" w:rsidRDefault="00C9006B" w:rsidP="00C9006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}</w:t>
      </w:r>
    </w:p>
    <w:p w:rsidR="00C9006B" w:rsidRPr="00403183" w:rsidRDefault="00C9006B" w:rsidP="00C9006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}</w:t>
      </w:r>
    </w:p>
    <w:p w:rsidR="00C9006B" w:rsidRPr="00403183" w:rsidRDefault="00C9006B" w:rsidP="00C9006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for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i -=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-&gt;sizearray; i &lt;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sizenod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); i++) {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then hash part */</w:t>
      </w:r>
    </w:p>
    <w:p w:rsidR="00C9006B" w:rsidRPr="00403183" w:rsidRDefault="00C9006B" w:rsidP="00C9006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f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!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ttisni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gva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gnod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i)))) {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a non-nil value? */</w:t>
      </w:r>
    </w:p>
    <w:p w:rsidR="00C9006B" w:rsidRPr="00403183" w:rsidRDefault="00C9006B" w:rsidP="00C9006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setobj2s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ke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key2tva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gnod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, i)));</w:t>
      </w:r>
    </w:p>
    <w:p w:rsidR="00C9006B" w:rsidRPr="00403183" w:rsidRDefault="00C9006B" w:rsidP="00C9006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setobj2s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ke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+1,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gva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gnod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, i)));</w:t>
      </w:r>
    </w:p>
    <w:p w:rsidR="00C9006B" w:rsidRPr="00403183" w:rsidRDefault="00C9006B" w:rsidP="00C9006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return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1;</w:t>
      </w:r>
    </w:p>
    <w:p w:rsidR="00C9006B" w:rsidRPr="00403183" w:rsidRDefault="00C9006B" w:rsidP="00C9006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}</w:t>
      </w:r>
    </w:p>
    <w:p w:rsidR="00C9006B" w:rsidRPr="00403183" w:rsidRDefault="00C9006B" w:rsidP="00C9006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}</w:t>
      </w:r>
    </w:p>
    <w:p w:rsidR="00C9006B" w:rsidRPr="00403183" w:rsidRDefault="00C9006B" w:rsidP="00C9006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return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0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no more elements */</w:t>
      </w:r>
    </w:p>
    <w:p w:rsidR="00C52B4C" w:rsidRPr="00403183" w:rsidRDefault="00C9006B" w:rsidP="00C9006B">
      <w:pPr>
        <w:rPr>
          <w:rFonts w:ascii="Courier New" w:hAnsi="Courier New" w:cs="Courier New"/>
          <w:color w:val="000000"/>
          <w:kern w:val="0"/>
          <w:szCs w:val="21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}</w:t>
      </w:r>
    </w:p>
    <w:p w:rsidR="004850CE" w:rsidRPr="00403183" w:rsidRDefault="004850CE" w:rsidP="00C9006B">
      <w:pPr>
        <w:rPr>
          <w:rFonts w:ascii="Courier New" w:hAnsi="Courier New" w:cs="Courier New"/>
          <w:color w:val="000000"/>
          <w:kern w:val="0"/>
          <w:szCs w:val="21"/>
        </w:rPr>
      </w:pPr>
    </w:p>
    <w:p w:rsidR="004850CE" w:rsidRPr="00403183" w:rsidRDefault="004850CE" w:rsidP="004850C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static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findindex (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lua_Stat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Tabl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StkId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ke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 {</w:t>
      </w:r>
    </w:p>
    <w:p w:rsidR="004850CE" w:rsidRPr="00403183" w:rsidRDefault="004850CE" w:rsidP="004850C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n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i;</w:t>
      </w:r>
    </w:p>
    <w:p w:rsidR="004850CE" w:rsidRPr="00403183" w:rsidRDefault="004850CE" w:rsidP="004850C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f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ttisni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ke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))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return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-1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first iteration */</w:t>
      </w:r>
    </w:p>
    <w:p w:rsidR="004850CE" w:rsidRPr="00403183" w:rsidRDefault="004850CE" w:rsidP="004850C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i = arrayindex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ke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;</w:t>
      </w:r>
    </w:p>
    <w:p w:rsidR="004850CE" w:rsidRPr="00403183" w:rsidRDefault="004850CE" w:rsidP="004850C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f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0 &lt; i &amp;&amp; i &lt;=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-&gt;sizearray)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is `key' inside array part? */</w:t>
      </w:r>
    </w:p>
    <w:p w:rsidR="004850CE" w:rsidRPr="00403183" w:rsidRDefault="004850CE" w:rsidP="004850C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return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i-1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yes; that's the index (corrected to C) */</w:t>
      </w:r>
    </w:p>
    <w:p w:rsidR="004850CE" w:rsidRPr="00403183" w:rsidRDefault="004850CE" w:rsidP="004850C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els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{</w:t>
      </w:r>
    </w:p>
    <w:p w:rsidR="004850CE" w:rsidRPr="00403183" w:rsidRDefault="004850CE" w:rsidP="004850C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2B91AF"/>
          <w:kern w:val="0"/>
          <w:szCs w:val="21"/>
          <w:highlight w:val="white"/>
        </w:rPr>
        <w:t>Nod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*n = mainposition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ke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;</w:t>
      </w:r>
    </w:p>
    <w:p w:rsidR="004850CE" w:rsidRPr="00403183" w:rsidRDefault="004850CE" w:rsidP="004850C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do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{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check whether `key' is somewhere in the chain */</w:t>
      </w:r>
    </w:p>
    <w:p w:rsidR="004850CE" w:rsidRPr="00403183" w:rsidRDefault="004850CE" w:rsidP="004850C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key may be dead already, but it is ok to use it in `next' */</w:t>
      </w:r>
    </w:p>
    <w:p w:rsidR="004850CE" w:rsidRPr="00403183" w:rsidRDefault="004850CE" w:rsidP="004850C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if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luaO_rawequalObj(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key2tva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(n),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ke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 ||</w:t>
      </w:r>
    </w:p>
    <w:p w:rsidR="004850CE" w:rsidRPr="00403183" w:rsidRDefault="004850CE" w:rsidP="004850C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      (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ttyp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gke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(n)) ==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LUA_TDEADKE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&amp;&amp;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iscollectabl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ke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 &amp;&amp;</w:t>
      </w:r>
    </w:p>
    <w:p w:rsidR="004850CE" w:rsidRPr="00403183" w:rsidRDefault="004850CE" w:rsidP="004850C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      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gcvalu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gke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(n)) ==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gcvalu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key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))) {</w:t>
      </w:r>
    </w:p>
    <w:p w:rsidR="004850CE" w:rsidRPr="00403183" w:rsidRDefault="004850CE" w:rsidP="004850C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  i =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cast_in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(n -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gnod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0))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key index in hash table */</w:t>
      </w:r>
    </w:p>
    <w:p w:rsidR="004850CE" w:rsidRPr="00403183" w:rsidRDefault="004850CE" w:rsidP="004850C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hash elements are numbered after array ones */</w:t>
      </w:r>
    </w:p>
    <w:p w:rsidR="004850CE" w:rsidRPr="00403183" w:rsidRDefault="004850CE" w:rsidP="004850C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return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i + 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-&gt;sizearray;</w:t>
      </w:r>
    </w:p>
    <w:p w:rsidR="004850CE" w:rsidRPr="00403183" w:rsidRDefault="004850CE" w:rsidP="004850C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}</w:t>
      </w:r>
    </w:p>
    <w:p w:rsidR="004850CE" w:rsidRPr="00403183" w:rsidRDefault="004850CE" w:rsidP="004850C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els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n =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gnext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n);</w:t>
      </w:r>
    </w:p>
    <w:p w:rsidR="004850CE" w:rsidRPr="00403183" w:rsidRDefault="004850CE" w:rsidP="004850C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}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while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(n);</w:t>
      </w:r>
    </w:p>
    <w:p w:rsidR="004850CE" w:rsidRPr="00403183" w:rsidRDefault="004850CE" w:rsidP="004850C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luaG_runerror(</w:t>
      </w:r>
      <w:r w:rsidRPr="00403183">
        <w:rPr>
          <w:rFonts w:ascii="Courier New" w:hAnsi="Courier New" w:cs="Courier New"/>
          <w:color w:val="808080"/>
          <w:kern w:val="0"/>
          <w:szCs w:val="21"/>
          <w:highlight w:val="white"/>
        </w:rPr>
        <w:t>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, </w:t>
      </w:r>
      <w:r w:rsidRPr="00403183">
        <w:rPr>
          <w:rFonts w:ascii="Courier New" w:hAnsi="Courier New" w:cs="Courier New"/>
          <w:color w:val="A31515"/>
          <w:kern w:val="0"/>
          <w:szCs w:val="21"/>
          <w:highlight w:val="white"/>
        </w:rPr>
        <w:t>"invalid key to "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</w:t>
      </w:r>
      <w:r w:rsidRPr="00403183">
        <w:rPr>
          <w:rFonts w:ascii="Courier New" w:hAnsi="Courier New" w:cs="Courier New"/>
          <w:color w:val="6F008A"/>
          <w:kern w:val="0"/>
          <w:szCs w:val="21"/>
          <w:highlight w:val="white"/>
        </w:rPr>
        <w:t>LUA_QL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(</w:t>
      </w:r>
      <w:r w:rsidRPr="00403183">
        <w:rPr>
          <w:rFonts w:ascii="Courier New" w:hAnsi="Courier New" w:cs="Courier New"/>
          <w:color w:val="A31515"/>
          <w:kern w:val="0"/>
          <w:szCs w:val="21"/>
          <w:highlight w:val="white"/>
        </w:rPr>
        <w:t>"next"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))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key not found */</w:t>
      </w:r>
    </w:p>
    <w:p w:rsidR="004850CE" w:rsidRPr="00403183" w:rsidRDefault="004850CE" w:rsidP="004850C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  </w:t>
      </w:r>
      <w:r w:rsidRPr="00403183">
        <w:rPr>
          <w:rFonts w:ascii="Courier New" w:hAnsi="Courier New" w:cs="Courier New"/>
          <w:color w:val="0000FF"/>
          <w:kern w:val="0"/>
          <w:szCs w:val="21"/>
          <w:highlight w:val="white"/>
        </w:rPr>
        <w:t>return</w:t>
      </w: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0;  </w:t>
      </w:r>
      <w:r w:rsidRPr="00403183">
        <w:rPr>
          <w:rFonts w:ascii="Courier New" w:hAnsi="Courier New" w:cs="Courier New"/>
          <w:color w:val="008000"/>
          <w:kern w:val="0"/>
          <w:szCs w:val="21"/>
          <w:highlight w:val="white"/>
        </w:rPr>
        <w:t>/* to avoid warnings */</w:t>
      </w:r>
    </w:p>
    <w:p w:rsidR="004850CE" w:rsidRPr="00403183" w:rsidRDefault="004850CE" w:rsidP="004850C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Cs w:val="21"/>
          <w:highlight w:val="white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 xml:space="preserve">  }</w:t>
      </w:r>
    </w:p>
    <w:p w:rsidR="004850CE" w:rsidRPr="00403183" w:rsidRDefault="004850CE" w:rsidP="004850CE">
      <w:pPr>
        <w:rPr>
          <w:rFonts w:ascii="Courier New" w:hAnsi="Courier New" w:cs="Courier New"/>
          <w:szCs w:val="21"/>
        </w:rPr>
      </w:pPr>
      <w:r w:rsidRPr="00403183">
        <w:rPr>
          <w:rFonts w:ascii="Courier New" w:hAnsi="Courier New" w:cs="Courier New"/>
          <w:color w:val="000000"/>
          <w:kern w:val="0"/>
          <w:szCs w:val="21"/>
          <w:highlight w:val="white"/>
        </w:rPr>
        <w:t>}</w:t>
      </w:r>
    </w:p>
    <w:p w:rsidR="00C52B4C" w:rsidRPr="00403183" w:rsidRDefault="00C52B4C" w:rsidP="00C52B4C">
      <w:pPr>
        <w:rPr>
          <w:rFonts w:ascii="Courier New" w:hAnsi="Courier New" w:cs="Courier New"/>
          <w:szCs w:val="21"/>
        </w:rPr>
      </w:pPr>
      <w:r w:rsidRPr="00403183">
        <w:rPr>
          <w:rFonts w:ascii="Courier New" w:hAnsi="Courier New" w:cs="Courier New"/>
          <w:szCs w:val="21"/>
        </w:rPr>
        <w:t>首先调用</w:t>
      </w:r>
      <w:r w:rsidRPr="00403183">
        <w:rPr>
          <w:rFonts w:ascii="Courier New" w:hAnsi="Courier New" w:cs="Courier New"/>
          <w:szCs w:val="21"/>
        </w:rPr>
        <w:t>findindex</w:t>
      </w:r>
      <w:r w:rsidRPr="00403183">
        <w:rPr>
          <w:rFonts w:ascii="Courier New" w:hAnsi="Courier New" w:cs="Courier New"/>
          <w:szCs w:val="21"/>
        </w:rPr>
        <w:t>获得开始检索的位置（比如，通常从等于</w:t>
      </w:r>
      <w:r w:rsidRPr="00403183">
        <w:rPr>
          <w:rFonts w:ascii="Courier New" w:hAnsi="Courier New" w:cs="Courier New"/>
          <w:szCs w:val="21"/>
        </w:rPr>
        <w:t>key</w:t>
      </w:r>
      <w:r w:rsidRPr="00403183">
        <w:rPr>
          <w:rFonts w:ascii="Courier New" w:hAnsi="Courier New" w:cs="Courier New"/>
          <w:szCs w:val="21"/>
        </w:rPr>
        <w:t>的位置开始查找），然后因此查找</w:t>
      </w:r>
      <w:r w:rsidRPr="00403183">
        <w:rPr>
          <w:rFonts w:ascii="Courier New" w:hAnsi="Courier New" w:cs="Courier New"/>
          <w:szCs w:val="21"/>
        </w:rPr>
        <w:t>table</w:t>
      </w:r>
      <w:r w:rsidRPr="00403183">
        <w:rPr>
          <w:rFonts w:ascii="Courier New" w:hAnsi="Courier New" w:cs="Courier New"/>
          <w:szCs w:val="21"/>
        </w:rPr>
        <w:t>中的数组部分和哈希部分的第一个非</w:t>
      </w:r>
      <w:r w:rsidRPr="00403183">
        <w:rPr>
          <w:rFonts w:ascii="Courier New" w:hAnsi="Courier New" w:cs="Courier New"/>
          <w:szCs w:val="21"/>
        </w:rPr>
        <w:t>nil</w:t>
      </w:r>
      <w:r w:rsidRPr="00403183">
        <w:rPr>
          <w:rFonts w:ascii="Courier New" w:hAnsi="Courier New" w:cs="Courier New"/>
          <w:szCs w:val="21"/>
        </w:rPr>
        <w:t>的位置</w:t>
      </w:r>
    </w:p>
    <w:p w:rsidR="00C52B4C" w:rsidRPr="00403183" w:rsidRDefault="00C52B4C" w:rsidP="00C52B4C">
      <w:pPr>
        <w:rPr>
          <w:rFonts w:ascii="Courier New" w:hAnsi="Courier New" w:cs="Courier New"/>
          <w:szCs w:val="21"/>
        </w:rPr>
      </w:pPr>
    </w:p>
    <w:p w:rsidR="00C52B4C" w:rsidRPr="00403183" w:rsidRDefault="00C52B4C" w:rsidP="00C52B4C">
      <w:pPr>
        <w:rPr>
          <w:rFonts w:ascii="Courier New" w:hAnsi="Courier New" w:cs="Courier New"/>
          <w:szCs w:val="21"/>
        </w:rPr>
      </w:pPr>
      <w:r w:rsidRPr="00403183">
        <w:rPr>
          <w:rFonts w:ascii="Courier New" w:hAnsi="Courier New" w:cs="Courier New"/>
          <w:noProof/>
          <w:szCs w:val="21"/>
        </w:rPr>
        <w:drawing>
          <wp:inline distT="0" distB="0" distL="0" distR="0" wp14:anchorId="37576C9F" wp14:editId="2FEEED80">
            <wp:extent cx="5274310" cy="2459710"/>
            <wp:effectExtent l="19050" t="0" r="2540" b="0"/>
            <wp:docPr id="9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597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52B4C" w:rsidRPr="00403183" w:rsidRDefault="00C52B4C" w:rsidP="00C52B4C">
      <w:pPr>
        <w:rPr>
          <w:rFonts w:ascii="Courier New" w:hAnsi="Courier New" w:cs="Courier New"/>
          <w:szCs w:val="21"/>
        </w:rPr>
      </w:pPr>
    </w:p>
    <w:p w:rsidR="00C52B4C" w:rsidRPr="00403183" w:rsidRDefault="00C52B4C" w:rsidP="00C52B4C">
      <w:pPr>
        <w:rPr>
          <w:rFonts w:ascii="Courier New" w:hAnsi="Courier New" w:cs="Courier New"/>
          <w:b/>
          <w:szCs w:val="21"/>
        </w:rPr>
      </w:pPr>
      <w:r w:rsidRPr="00403183">
        <w:rPr>
          <w:rFonts w:ascii="Courier New" w:hAnsi="Courier New" w:cs="Courier New"/>
          <w:b/>
          <w:szCs w:val="21"/>
        </w:rPr>
        <w:t>总结：</w:t>
      </w:r>
    </w:p>
    <w:p w:rsidR="00C52B4C" w:rsidRPr="00403183" w:rsidRDefault="00C52B4C" w:rsidP="00C52B4C">
      <w:pPr>
        <w:pStyle w:val="a6"/>
        <w:numPr>
          <w:ilvl w:val="0"/>
          <w:numId w:val="1"/>
        </w:numPr>
        <w:ind w:firstLineChars="0"/>
        <w:rPr>
          <w:rFonts w:ascii="Courier New" w:hAnsi="Courier New" w:cs="Courier New"/>
          <w:szCs w:val="21"/>
        </w:rPr>
      </w:pPr>
      <w:r w:rsidRPr="00403183">
        <w:rPr>
          <w:rFonts w:ascii="Courier New" w:hAnsi="Courier New" w:cs="Courier New"/>
          <w:szCs w:val="21"/>
        </w:rPr>
        <w:t>在对</w:t>
      </w:r>
      <w:r w:rsidRPr="00403183">
        <w:rPr>
          <w:rFonts w:ascii="Courier New" w:hAnsi="Courier New" w:cs="Courier New"/>
          <w:szCs w:val="21"/>
        </w:rPr>
        <w:t>table</w:t>
      </w:r>
      <w:r w:rsidRPr="00403183">
        <w:rPr>
          <w:rFonts w:ascii="Courier New" w:hAnsi="Courier New" w:cs="Courier New"/>
          <w:szCs w:val="21"/>
        </w:rPr>
        <w:t>操作时，尽量不要触发</w:t>
      </w:r>
      <w:r w:rsidRPr="00403183">
        <w:rPr>
          <w:rFonts w:ascii="Courier New" w:hAnsi="Courier New" w:cs="Courier New"/>
          <w:szCs w:val="21"/>
        </w:rPr>
        <w:t>rehash</w:t>
      </w:r>
      <w:r w:rsidRPr="00403183">
        <w:rPr>
          <w:rFonts w:ascii="Courier New" w:hAnsi="Courier New" w:cs="Courier New"/>
          <w:szCs w:val="21"/>
        </w:rPr>
        <w:t>操作，因为这个开始时非常大的，在对</w:t>
      </w:r>
      <w:r w:rsidRPr="00403183">
        <w:rPr>
          <w:rFonts w:ascii="Courier New" w:hAnsi="Courier New" w:cs="Courier New"/>
          <w:szCs w:val="21"/>
        </w:rPr>
        <w:t>table</w:t>
      </w:r>
      <w:r w:rsidRPr="00403183">
        <w:rPr>
          <w:rFonts w:ascii="Courier New" w:hAnsi="Courier New" w:cs="Courier New"/>
          <w:szCs w:val="21"/>
        </w:rPr>
        <w:t>插入键值对时（也就是说</w:t>
      </w:r>
      <w:r w:rsidRPr="00403183">
        <w:rPr>
          <w:rFonts w:ascii="Courier New" w:hAnsi="Courier New" w:cs="Courier New"/>
          <w:szCs w:val="21"/>
        </w:rPr>
        <w:t>key</w:t>
      </w:r>
      <w:r w:rsidRPr="00403183">
        <w:rPr>
          <w:rFonts w:ascii="Courier New" w:hAnsi="Courier New" w:cs="Courier New"/>
          <w:szCs w:val="21"/>
        </w:rPr>
        <w:t>原来不在</w:t>
      </w:r>
      <w:r w:rsidRPr="00403183">
        <w:rPr>
          <w:rFonts w:ascii="Courier New" w:hAnsi="Courier New" w:cs="Courier New"/>
          <w:szCs w:val="21"/>
        </w:rPr>
        <w:t>table</w:t>
      </w:r>
      <w:r w:rsidRPr="00403183">
        <w:rPr>
          <w:rFonts w:ascii="Courier New" w:hAnsi="Courier New" w:cs="Courier New"/>
          <w:szCs w:val="21"/>
        </w:rPr>
        <w:t>中），可能会触发</w:t>
      </w:r>
      <w:r w:rsidRPr="00403183">
        <w:rPr>
          <w:rFonts w:ascii="Courier New" w:hAnsi="Courier New" w:cs="Courier New"/>
          <w:szCs w:val="21"/>
        </w:rPr>
        <w:t>rehash</w:t>
      </w:r>
      <w:r w:rsidRPr="00403183">
        <w:rPr>
          <w:rFonts w:ascii="Courier New" w:hAnsi="Courier New" w:cs="Courier New"/>
          <w:szCs w:val="21"/>
        </w:rPr>
        <w:t>操作，而直接修改已存在</w:t>
      </w:r>
      <w:r w:rsidRPr="00403183">
        <w:rPr>
          <w:rFonts w:ascii="Courier New" w:hAnsi="Courier New" w:cs="Courier New"/>
          <w:szCs w:val="21"/>
        </w:rPr>
        <w:t>key</w:t>
      </w:r>
      <w:r w:rsidRPr="00403183">
        <w:rPr>
          <w:rFonts w:ascii="Courier New" w:hAnsi="Courier New" w:cs="Courier New"/>
          <w:szCs w:val="21"/>
        </w:rPr>
        <w:t>对应的值，不会触发</w:t>
      </w:r>
      <w:r w:rsidRPr="00403183">
        <w:rPr>
          <w:rFonts w:ascii="Courier New" w:hAnsi="Courier New" w:cs="Courier New"/>
          <w:szCs w:val="21"/>
        </w:rPr>
        <w:t>rehash</w:t>
      </w:r>
      <w:r w:rsidRPr="00403183">
        <w:rPr>
          <w:rFonts w:ascii="Courier New" w:hAnsi="Courier New" w:cs="Courier New"/>
          <w:szCs w:val="21"/>
        </w:rPr>
        <w:t>操作的，包括赋值为</w:t>
      </w:r>
      <w:r w:rsidRPr="00403183">
        <w:rPr>
          <w:rFonts w:ascii="Courier New" w:hAnsi="Courier New" w:cs="Courier New"/>
          <w:szCs w:val="21"/>
        </w:rPr>
        <w:t>nil</w:t>
      </w:r>
    </w:p>
    <w:p w:rsidR="00C52B4C" w:rsidRPr="00403183" w:rsidRDefault="00C52B4C" w:rsidP="00C52B4C">
      <w:pPr>
        <w:pStyle w:val="a6"/>
        <w:numPr>
          <w:ilvl w:val="0"/>
          <w:numId w:val="1"/>
        </w:numPr>
        <w:ind w:firstLineChars="0"/>
        <w:rPr>
          <w:rFonts w:ascii="Courier New" w:hAnsi="Courier New" w:cs="Courier New"/>
          <w:szCs w:val="21"/>
        </w:rPr>
      </w:pPr>
      <w:r w:rsidRPr="00403183">
        <w:rPr>
          <w:rFonts w:ascii="Courier New" w:hAnsi="Courier New" w:cs="Courier New"/>
          <w:szCs w:val="21"/>
        </w:rPr>
        <w:t>在遍历一个</w:t>
      </w:r>
      <w:r w:rsidRPr="00403183">
        <w:rPr>
          <w:rFonts w:ascii="Courier New" w:hAnsi="Courier New" w:cs="Courier New"/>
          <w:szCs w:val="21"/>
        </w:rPr>
        <w:t>table</w:t>
      </w:r>
      <w:r w:rsidRPr="00403183">
        <w:rPr>
          <w:rFonts w:ascii="Courier New" w:hAnsi="Courier New" w:cs="Courier New"/>
          <w:szCs w:val="21"/>
        </w:rPr>
        <w:t>时，不允许向</w:t>
      </w:r>
      <w:r w:rsidRPr="00403183">
        <w:rPr>
          <w:rFonts w:ascii="Courier New" w:hAnsi="Courier New" w:cs="Courier New"/>
          <w:szCs w:val="21"/>
        </w:rPr>
        <w:t>table</w:t>
      </w:r>
      <w:r w:rsidRPr="00403183">
        <w:rPr>
          <w:rFonts w:ascii="Courier New" w:hAnsi="Courier New" w:cs="Courier New"/>
          <w:szCs w:val="21"/>
        </w:rPr>
        <w:t>插入一个新值，否则无法预测后续的遍历行为，但</w:t>
      </w:r>
      <w:r w:rsidRPr="00403183">
        <w:rPr>
          <w:rFonts w:ascii="Courier New" w:hAnsi="Courier New" w:cs="Courier New"/>
          <w:szCs w:val="21"/>
        </w:rPr>
        <w:t>lua</w:t>
      </w:r>
      <w:r w:rsidRPr="00403183">
        <w:rPr>
          <w:rFonts w:ascii="Courier New" w:hAnsi="Courier New" w:cs="Courier New"/>
          <w:szCs w:val="21"/>
        </w:rPr>
        <w:t>允许在遍历过程中修改</w:t>
      </w:r>
      <w:r w:rsidRPr="00403183">
        <w:rPr>
          <w:rFonts w:ascii="Courier New" w:hAnsi="Courier New" w:cs="Courier New"/>
          <w:szCs w:val="21"/>
        </w:rPr>
        <w:t>table</w:t>
      </w:r>
      <w:r w:rsidRPr="00403183">
        <w:rPr>
          <w:rFonts w:ascii="Courier New" w:hAnsi="Courier New" w:cs="Courier New"/>
          <w:szCs w:val="21"/>
        </w:rPr>
        <w:t>中已存在的键对应的值，包括修改后饿值为</w:t>
      </w:r>
      <w:r w:rsidRPr="00403183">
        <w:rPr>
          <w:rFonts w:ascii="Courier New" w:hAnsi="Courier New" w:cs="Courier New"/>
          <w:szCs w:val="21"/>
        </w:rPr>
        <w:t>nil</w:t>
      </w:r>
      <w:r w:rsidRPr="00403183">
        <w:rPr>
          <w:rFonts w:ascii="Courier New" w:hAnsi="Courier New" w:cs="Courier New"/>
          <w:szCs w:val="21"/>
        </w:rPr>
        <w:t>，也是允许的</w:t>
      </w:r>
    </w:p>
    <w:p w:rsidR="00C52B4C" w:rsidRPr="00403183" w:rsidRDefault="00C52B4C" w:rsidP="00C52B4C">
      <w:pPr>
        <w:pStyle w:val="a6"/>
        <w:numPr>
          <w:ilvl w:val="0"/>
          <w:numId w:val="1"/>
        </w:numPr>
        <w:ind w:firstLineChars="0"/>
        <w:rPr>
          <w:rFonts w:ascii="Courier New" w:hAnsi="Courier New" w:cs="Courier New"/>
          <w:szCs w:val="21"/>
        </w:rPr>
      </w:pPr>
      <w:r w:rsidRPr="00403183">
        <w:rPr>
          <w:rFonts w:ascii="Courier New" w:hAnsi="Courier New" w:cs="Courier New"/>
          <w:szCs w:val="21"/>
        </w:rPr>
        <w:t>Table</w:t>
      </w:r>
      <w:r w:rsidRPr="00403183">
        <w:rPr>
          <w:rFonts w:ascii="Courier New" w:hAnsi="Courier New" w:cs="Courier New"/>
          <w:szCs w:val="21"/>
        </w:rPr>
        <w:t>中想要删除一个元素等同于向对应</w:t>
      </w:r>
      <w:r w:rsidRPr="00403183">
        <w:rPr>
          <w:rFonts w:ascii="Courier New" w:hAnsi="Courier New" w:cs="Courier New"/>
          <w:szCs w:val="21"/>
        </w:rPr>
        <w:t>key</w:t>
      </w:r>
      <w:r w:rsidRPr="00403183">
        <w:rPr>
          <w:rFonts w:ascii="Courier New" w:hAnsi="Courier New" w:cs="Courier New"/>
          <w:szCs w:val="21"/>
        </w:rPr>
        <w:t>赋值为</w:t>
      </w:r>
      <w:r w:rsidRPr="00403183">
        <w:rPr>
          <w:rFonts w:ascii="Courier New" w:hAnsi="Courier New" w:cs="Courier New"/>
          <w:szCs w:val="21"/>
        </w:rPr>
        <w:t>key</w:t>
      </w:r>
      <w:r w:rsidRPr="00403183">
        <w:rPr>
          <w:rFonts w:ascii="Courier New" w:hAnsi="Courier New" w:cs="Courier New"/>
          <w:szCs w:val="21"/>
        </w:rPr>
        <w:t>，等待垃圾回收。但是删除</w:t>
      </w:r>
      <w:r w:rsidRPr="00403183">
        <w:rPr>
          <w:rFonts w:ascii="Courier New" w:hAnsi="Courier New" w:cs="Courier New"/>
          <w:szCs w:val="21"/>
        </w:rPr>
        <w:t>table</w:t>
      </w:r>
      <w:r w:rsidRPr="00403183">
        <w:rPr>
          <w:rFonts w:ascii="Courier New" w:hAnsi="Courier New" w:cs="Courier New"/>
          <w:szCs w:val="21"/>
        </w:rPr>
        <w:t>一个元素的时候，并不会触发表的重构行为，即不会触发</w:t>
      </w:r>
      <w:r w:rsidRPr="00403183">
        <w:rPr>
          <w:rFonts w:ascii="Courier New" w:hAnsi="Courier New" w:cs="Courier New"/>
          <w:szCs w:val="21"/>
        </w:rPr>
        <w:t>rehash</w:t>
      </w:r>
      <w:r w:rsidRPr="00403183">
        <w:rPr>
          <w:rFonts w:ascii="Courier New" w:hAnsi="Courier New" w:cs="Courier New"/>
          <w:szCs w:val="21"/>
        </w:rPr>
        <w:t>操作</w:t>
      </w:r>
    </w:p>
    <w:p w:rsidR="00C52B4C" w:rsidRPr="00403183" w:rsidRDefault="00C52B4C" w:rsidP="00C52B4C">
      <w:pPr>
        <w:pStyle w:val="a6"/>
        <w:numPr>
          <w:ilvl w:val="0"/>
          <w:numId w:val="1"/>
        </w:numPr>
        <w:ind w:firstLineChars="0"/>
        <w:rPr>
          <w:rFonts w:ascii="Courier New" w:hAnsi="Courier New" w:cs="Courier New"/>
          <w:szCs w:val="21"/>
        </w:rPr>
      </w:pPr>
      <w:r w:rsidRPr="00403183">
        <w:rPr>
          <w:rFonts w:ascii="Courier New" w:hAnsi="Courier New" w:cs="Courier New"/>
          <w:szCs w:val="21"/>
        </w:rPr>
        <w:t>为了减少</w:t>
      </w:r>
      <w:r w:rsidRPr="00403183">
        <w:rPr>
          <w:rFonts w:ascii="Courier New" w:hAnsi="Courier New" w:cs="Courier New"/>
          <w:szCs w:val="21"/>
        </w:rPr>
        <w:t>rehash</w:t>
      </w:r>
      <w:r w:rsidRPr="00403183">
        <w:rPr>
          <w:rFonts w:ascii="Courier New" w:hAnsi="Courier New" w:cs="Courier New"/>
          <w:szCs w:val="21"/>
        </w:rPr>
        <w:t>操作，当构造一个数组时，如果预先知道其大小，可以预分配数</w:t>
      </w:r>
      <w:r w:rsidR="00C573FA">
        <w:rPr>
          <w:rFonts w:ascii="Courier New" w:hAnsi="Courier New" w:cs="Courier New"/>
          <w:szCs w:val="21"/>
        </w:rPr>
        <w:t>组大小，在脚本中</w:t>
      </w:r>
      <w:bookmarkStart w:id="0" w:name="_GoBack"/>
      <w:bookmarkEnd w:id="0"/>
      <w:r w:rsidRPr="00403183">
        <w:rPr>
          <w:rFonts w:ascii="Courier New" w:hAnsi="Courier New" w:cs="Courier New"/>
          <w:szCs w:val="21"/>
        </w:rPr>
        <w:t>可以用</w:t>
      </w:r>
      <w:r w:rsidRPr="00403183">
        <w:rPr>
          <w:rFonts w:ascii="Courier New" w:hAnsi="Courier New" w:cs="Courier New"/>
          <w:szCs w:val="21"/>
        </w:rPr>
        <w:t>local t = {nil, nil, nil}</w:t>
      </w:r>
      <w:r w:rsidRPr="00403183">
        <w:rPr>
          <w:rFonts w:ascii="Courier New" w:hAnsi="Courier New" w:cs="Courier New"/>
          <w:szCs w:val="21"/>
        </w:rPr>
        <w:t>来预分配数组大小。在</w:t>
      </w:r>
      <w:r w:rsidRPr="00403183">
        <w:rPr>
          <w:rFonts w:ascii="Courier New" w:hAnsi="Courier New" w:cs="Courier New"/>
          <w:szCs w:val="21"/>
        </w:rPr>
        <w:t>C</w:t>
      </w:r>
      <w:r w:rsidRPr="00403183">
        <w:rPr>
          <w:rFonts w:ascii="Courier New" w:hAnsi="Courier New" w:cs="Courier New"/>
          <w:szCs w:val="21"/>
        </w:rPr>
        <w:t>语言层，可以使用接口</w:t>
      </w:r>
      <w:r w:rsidRPr="00403183">
        <w:rPr>
          <w:rFonts w:ascii="Courier New" w:hAnsi="Courier New" w:cs="Courier New"/>
          <w:szCs w:val="21"/>
        </w:rPr>
        <w:t>void lua_createtable(lua_State *L, int narr,int nrec)</w:t>
      </w:r>
      <w:r w:rsidRPr="00403183">
        <w:rPr>
          <w:rFonts w:ascii="Courier New" w:hAnsi="Courier New" w:cs="Courier New"/>
          <w:szCs w:val="21"/>
        </w:rPr>
        <w:t>来预分配数组的大小</w:t>
      </w:r>
    </w:p>
    <w:p w:rsidR="00631264" w:rsidRPr="00403183" w:rsidRDefault="00631264">
      <w:pPr>
        <w:rPr>
          <w:rFonts w:ascii="Courier New" w:hAnsi="Courier New" w:cs="Courier New"/>
          <w:szCs w:val="21"/>
        </w:rPr>
      </w:pPr>
    </w:p>
    <w:sectPr w:rsidR="00631264" w:rsidRPr="00403183" w:rsidSect="0063126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A35EA" w:rsidRDefault="004A35EA" w:rsidP="00C52B4C">
      <w:r>
        <w:separator/>
      </w:r>
    </w:p>
  </w:endnote>
  <w:endnote w:type="continuationSeparator" w:id="0">
    <w:p w:rsidR="004A35EA" w:rsidRDefault="004A35EA" w:rsidP="00C52B4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A35EA" w:rsidRDefault="004A35EA" w:rsidP="00C52B4C">
      <w:r>
        <w:separator/>
      </w:r>
    </w:p>
  </w:footnote>
  <w:footnote w:type="continuationSeparator" w:id="0">
    <w:p w:rsidR="004A35EA" w:rsidRDefault="004A35EA" w:rsidP="00C52B4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54807DAC"/>
    <w:multiLevelType w:val="hybridMultilevel"/>
    <w:tmpl w:val="7BEA343A"/>
    <w:lvl w:ilvl="0" w:tplc="EEEC99A2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web"/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90D14"/>
    <w:rsid w:val="00006169"/>
    <w:rsid w:val="000139EB"/>
    <w:rsid w:val="00024570"/>
    <w:rsid w:val="000246DB"/>
    <w:rsid w:val="0002597D"/>
    <w:rsid w:val="00033624"/>
    <w:rsid w:val="00033E0D"/>
    <w:rsid w:val="00034105"/>
    <w:rsid w:val="00035825"/>
    <w:rsid w:val="000408ED"/>
    <w:rsid w:val="00043F9C"/>
    <w:rsid w:val="000539AB"/>
    <w:rsid w:val="000910CF"/>
    <w:rsid w:val="000A17A0"/>
    <w:rsid w:val="000A777F"/>
    <w:rsid w:val="000B258C"/>
    <w:rsid w:val="000C12D1"/>
    <w:rsid w:val="000C574C"/>
    <w:rsid w:val="000C6728"/>
    <w:rsid w:val="000C7DCA"/>
    <w:rsid w:val="000D24B1"/>
    <w:rsid w:val="000E0906"/>
    <w:rsid w:val="000E13D0"/>
    <w:rsid w:val="000E2C33"/>
    <w:rsid w:val="000F62C6"/>
    <w:rsid w:val="0012113D"/>
    <w:rsid w:val="00121561"/>
    <w:rsid w:val="001261D7"/>
    <w:rsid w:val="0012721E"/>
    <w:rsid w:val="0012788C"/>
    <w:rsid w:val="00134E6E"/>
    <w:rsid w:val="001423CD"/>
    <w:rsid w:val="00142649"/>
    <w:rsid w:val="00154FCC"/>
    <w:rsid w:val="001613A8"/>
    <w:rsid w:val="00162CCE"/>
    <w:rsid w:val="00173547"/>
    <w:rsid w:val="0018774C"/>
    <w:rsid w:val="00190D14"/>
    <w:rsid w:val="00192F34"/>
    <w:rsid w:val="00196A3C"/>
    <w:rsid w:val="001A5189"/>
    <w:rsid w:val="001A64ED"/>
    <w:rsid w:val="001B0DC7"/>
    <w:rsid w:val="001C7ABF"/>
    <w:rsid w:val="001D2683"/>
    <w:rsid w:val="001D550F"/>
    <w:rsid w:val="001E4741"/>
    <w:rsid w:val="001E76FA"/>
    <w:rsid w:val="001F4E05"/>
    <w:rsid w:val="0020576D"/>
    <w:rsid w:val="0021415E"/>
    <w:rsid w:val="00216A66"/>
    <w:rsid w:val="0022257C"/>
    <w:rsid w:val="002325C7"/>
    <w:rsid w:val="00232AC7"/>
    <w:rsid w:val="002433E3"/>
    <w:rsid w:val="00245C0D"/>
    <w:rsid w:val="0024608A"/>
    <w:rsid w:val="0025507A"/>
    <w:rsid w:val="00256965"/>
    <w:rsid w:val="00257C66"/>
    <w:rsid w:val="00276A15"/>
    <w:rsid w:val="002855DF"/>
    <w:rsid w:val="002903BA"/>
    <w:rsid w:val="002B6759"/>
    <w:rsid w:val="002E1F51"/>
    <w:rsid w:val="002F6916"/>
    <w:rsid w:val="0030067C"/>
    <w:rsid w:val="00307926"/>
    <w:rsid w:val="003101AE"/>
    <w:rsid w:val="00313369"/>
    <w:rsid w:val="003231BD"/>
    <w:rsid w:val="00334066"/>
    <w:rsid w:val="00344B09"/>
    <w:rsid w:val="00347186"/>
    <w:rsid w:val="00362867"/>
    <w:rsid w:val="0037039E"/>
    <w:rsid w:val="00373240"/>
    <w:rsid w:val="0037441D"/>
    <w:rsid w:val="00395944"/>
    <w:rsid w:val="003A38D2"/>
    <w:rsid w:val="003A7D23"/>
    <w:rsid w:val="003C5034"/>
    <w:rsid w:val="003D3451"/>
    <w:rsid w:val="003D4381"/>
    <w:rsid w:val="003E0870"/>
    <w:rsid w:val="003E4097"/>
    <w:rsid w:val="003E7B65"/>
    <w:rsid w:val="003F61A7"/>
    <w:rsid w:val="00401964"/>
    <w:rsid w:val="00403183"/>
    <w:rsid w:val="00406F5B"/>
    <w:rsid w:val="0041266D"/>
    <w:rsid w:val="00413148"/>
    <w:rsid w:val="0041705A"/>
    <w:rsid w:val="00450241"/>
    <w:rsid w:val="00460617"/>
    <w:rsid w:val="004670BF"/>
    <w:rsid w:val="0047329A"/>
    <w:rsid w:val="0047350E"/>
    <w:rsid w:val="004850CE"/>
    <w:rsid w:val="00490855"/>
    <w:rsid w:val="004A308A"/>
    <w:rsid w:val="004A35EA"/>
    <w:rsid w:val="004B353C"/>
    <w:rsid w:val="004C1496"/>
    <w:rsid w:val="004D41F7"/>
    <w:rsid w:val="004F01B9"/>
    <w:rsid w:val="004F092D"/>
    <w:rsid w:val="004F5E6B"/>
    <w:rsid w:val="00503614"/>
    <w:rsid w:val="0051584B"/>
    <w:rsid w:val="00516ED3"/>
    <w:rsid w:val="005213D1"/>
    <w:rsid w:val="005276BF"/>
    <w:rsid w:val="00534718"/>
    <w:rsid w:val="005568DC"/>
    <w:rsid w:val="005600D4"/>
    <w:rsid w:val="00592D32"/>
    <w:rsid w:val="005B324A"/>
    <w:rsid w:val="005B4FD8"/>
    <w:rsid w:val="005C70D5"/>
    <w:rsid w:val="005D095E"/>
    <w:rsid w:val="005D34C4"/>
    <w:rsid w:val="005E34BE"/>
    <w:rsid w:val="005E5ED5"/>
    <w:rsid w:val="005E6688"/>
    <w:rsid w:val="005E6B72"/>
    <w:rsid w:val="005F19AB"/>
    <w:rsid w:val="005F1ED6"/>
    <w:rsid w:val="005F77CF"/>
    <w:rsid w:val="00600F08"/>
    <w:rsid w:val="00603E7A"/>
    <w:rsid w:val="00606C17"/>
    <w:rsid w:val="006108D5"/>
    <w:rsid w:val="00610FD3"/>
    <w:rsid w:val="00612111"/>
    <w:rsid w:val="00624B50"/>
    <w:rsid w:val="00631264"/>
    <w:rsid w:val="00633DC9"/>
    <w:rsid w:val="006361DF"/>
    <w:rsid w:val="00650362"/>
    <w:rsid w:val="00661CF8"/>
    <w:rsid w:val="00661FB6"/>
    <w:rsid w:val="00662563"/>
    <w:rsid w:val="00662D4D"/>
    <w:rsid w:val="0066600A"/>
    <w:rsid w:val="00666535"/>
    <w:rsid w:val="006672B6"/>
    <w:rsid w:val="00691D8C"/>
    <w:rsid w:val="006A13EA"/>
    <w:rsid w:val="006B5CEC"/>
    <w:rsid w:val="006B783F"/>
    <w:rsid w:val="006B7ED6"/>
    <w:rsid w:val="006C423A"/>
    <w:rsid w:val="006C5FB1"/>
    <w:rsid w:val="006D4A61"/>
    <w:rsid w:val="006D70DD"/>
    <w:rsid w:val="006E2216"/>
    <w:rsid w:val="006E7D9B"/>
    <w:rsid w:val="006F7291"/>
    <w:rsid w:val="006F74BC"/>
    <w:rsid w:val="0070372D"/>
    <w:rsid w:val="0070501A"/>
    <w:rsid w:val="007607A9"/>
    <w:rsid w:val="00761B39"/>
    <w:rsid w:val="0076384A"/>
    <w:rsid w:val="00776770"/>
    <w:rsid w:val="007769CD"/>
    <w:rsid w:val="00776BBF"/>
    <w:rsid w:val="00777BA3"/>
    <w:rsid w:val="0078292F"/>
    <w:rsid w:val="00787CBA"/>
    <w:rsid w:val="007A4FF4"/>
    <w:rsid w:val="007A7AA1"/>
    <w:rsid w:val="007B4800"/>
    <w:rsid w:val="007B71B1"/>
    <w:rsid w:val="007B73AA"/>
    <w:rsid w:val="007D552A"/>
    <w:rsid w:val="007E3B53"/>
    <w:rsid w:val="007E71F7"/>
    <w:rsid w:val="007F1DAD"/>
    <w:rsid w:val="007F709F"/>
    <w:rsid w:val="00804038"/>
    <w:rsid w:val="00813B77"/>
    <w:rsid w:val="008274D2"/>
    <w:rsid w:val="008303C5"/>
    <w:rsid w:val="00830DD0"/>
    <w:rsid w:val="008357C5"/>
    <w:rsid w:val="00840F37"/>
    <w:rsid w:val="00856EC2"/>
    <w:rsid w:val="008576C0"/>
    <w:rsid w:val="00860A06"/>
    <w:rsid w:val="0086799D"/>
    <w:rsid w:val="00871AAA"/>
    <w:rsid w:val="00880E0A"/>
    <w:rsid w:val="00890E8E"/>
    <w:rsid w:val="00892495"/>
    <w:rsid w:val="0089268E"/>
    <w:rsid w:val="008969FF"/>
    <w:rsid w:val="008B07DD"/>
    <w:rsid w:val="008C0CDB"/>
    <w:rsid w:val="008C2F86"/>
    <w:rsid w:val="008C3832"/>
    <w:rsid w:val="008C730C"/>
    <w:rsid w:val="008D765D"/>
    <w:rsid w:val="008F79C4"/>
    <w:rsid w:val="009057C7"/>
    <w:rsid w:val="00907A0E"/>
    <w:rsid w:val="009239F2"/>
    <w:rsid w:val="00931CF0"/>
    <w:rsid w:val="00956A9A"/>
    <w:rsid w:val="00970BBD"/>
    <w:rsid w:val="00976E89"/>
    <w:rsid w:val="00986DC2"/>
    <w:rsid w:val="009911AE"/>
    <w:rsid w:val="00993A9F"/>
    <w:rsid w:val="009A0DAF"/>
    <w:rsid w:val="009A257B"/>
    <w:rsid w:val="009A6330"/>
    <w:rsid w:val="009A64F7"/>
    <w:rsid w:val="009C138E"/>
    <w:rsid w:val="009C3E43"/>
    <w:rsid w:val="009C6FEC"/>
    <w:rsid w:val="009D4368"/>
    <w:rsid w:val="009D4D28"/>
    <w:rsid w:val="009E63BA"/>
    <w:rsid w:val="009E787B"/>
    <w:rsid w:val="009F3C5D"/>
    <w:rsid w:val="009F715B"/>
    <w:rsid w:val="00A007DB"/>
    <w:rsid w:val="00A02D46"/>
    <w:rsid w:val="00A1321F"/>
    <w:rsid w:val="00A16DBD"/>
    <w:rsid w:val="00A24C49"/>
    <w:rsid w:val="00A25969"/>
    <w:rsid w:val="00A40007"/>
    <w:rsid w:val="00A46F91"/>
    <w:rsid w:val="00A52341"/>
    <w:rsid w:val="00A52C52"/>
    <w:rsid w:val="00A6148F"/>
    <w:rsid w:val="00A705AE"/>
    <w:rsid w:val="00A778A2"/>
    <w:rsid w:val="00A77A17"/>
    <w:rsid w:val="00A80E2E"/>
    <w:rsid w:val="00A85699"/>
    <w:rsid w:val="00A85D3E"/>
    <w:rsid w:val="00A87465"/>
    <w:rsid w:val="00AB7B6E"/>
    <w:rsid w:val="00AC382F"/>
    <w:rsid w:val="00AC4468"/>
    <w:rsid w:val="00AC6B75"/>
    <w:rsid w:val="00AC6FD1"/>
    <w:rsid w:val="00AD231E"/>
    <w:rsid w:val="00AD5877"/>
    <w:rsid w:val="00AE0CED"/>
    <w:rsid w:val="00AF16DC"/>
    <w:rsid w:val="00B04723"/>
    <w:rsid w:val="00B104E9"/>
    <w:rsid w:val="00B16F6E"/>
    <w:rsid w:val="00B229FE"/>
    <w:rsid w:val="00B2303D"/>
    <w:rsid w:val="00B251EC"/>
    <w:rsid w:val="00B3029B"/>
    <w:rsid w:val="00B33B55"/>
    <w:rsid w:val="00B43142"/>
    <w:rsid w:val="00B436B7"/>
    <w:rsid w:val="00B46D58"/>
    <w:rsid w:val="00B46D9B"/>
    <w:rsid w:val="00B538E8"/>
    <w:rsid w:val="00B5705D"/>
    <w:rsid w:val="00B6029A"/>
    <w:rsid w:val="00B7048A"/>
    <w:rsid w:val="00B83F31"/>
    <w:rsid w:val="00B9417F"/>
    <w:rsid w:val="00BA6A9B"/>
    <w:rsid w:val="00BB1C78"/>
    <w:rsid w:val="00BB38DC"/>
    <w:rsid w:val="00BB510C"/>
    <w:rsid w:val="00BD5079"/>
    <w:rsid w:val="00BE06F1"/>
    <w:rsid w:val="00BE1842"/>
    <w:rsid w:val="00BE3CE3"/>
    <w:rsid w:val="00BE78D2"/>
    <w:rsid w:val="00BF43D7"/>
    <w:rsid w:val="00C03FCA"/>
    <w:rsid w:val="00C046CC"/>
    <w:rsid w:val="00C16551"/>
    <w:rsid w:val="00C21574"/>
    <w:rsid w:val="00C219C3"/>
    <w:rsid w:val="00C250AE"/>
    <w:rsid w:val="00C25D03"/>
    <w:rsid w:val="00C30ED6"/>
    <w:rsid w:val="00C35D44"/>
    <w:rsid w:val="00C36209"/>
    <w:rsid w:val="00C363FE"/>
    <w:rsid w:val="00C4192F"/>
    <w:rsid w:val="00C4648C"/>
    <w:rsid w:val="00C52B4C"/>
    <w:rsid w:val="00C55BCE"/>
    <w:rsid w:val="00C573FA"/>
    <w:rsid w:val="00C602D1"/>
    <w:rsid w:val="00C743C5"/>
    <w:rsid w:val="00C759D2"/>
    <w:rsid w:val="00C81014"/>
    <w:rsid w:val="00C9006B"/>
    <w:rsid w:val="00CA2D95"/>
    <w:rsid w:val="00CA7091"/>
    <w:rsid w:val="00CB4CE4"/>
    <w:rsid w:val="00CC0471"/>
    <w:rsid w:val="00CC5B4A"/>
    <w:rsid w:val="00CD2447"/>
    <w:rsid w:val="00CD258B"/>
    <w:rsid w:val="00CD2E1D"/>
    <w:rsid w:val="00CE1268"/>
    <w:rsid w:val="00CE424C"/>
    <w:rsid w:val="00CF0B1F"/>
    <w:rsid w:val="00CF5CAC"/>
    <w:rsid w:val="00D02713"/>
    <w:rsid w:val="00D066AD"/>
    <w:rsid w:val="00D14681"/>
    <w:rsid w:val="00D16A9B"/>
    <w:rsid w:val="00D17831"/>
    <w:rsid w:val="00D443D5"/>
    <w:rsid w:val="00D44486"/>
    <w:rsid w:val="00D44623"/>
    <w:rsid w:val="00D623FA"/>
    <w:rsid w:val="00D80AC8"/>
    <w:rsid w:val="00D81E8D"/>
    <w:rsid w:val="00D87718"/>
    <w:rsid w:val="00D91B32"/>
    <w:rsid w:val="00D92E58"/>
    <w:rsid w:val="00D92FAD"/>
    <w:rsid w:val="00D9463D"/>
    <w:rsid w:val="00D962D9"/>
    <w:rsid w:val="00DA2DAE"/>
    <w:rsid w:val="00DA309A"/>
    <w:rsid w:val="00DA39BD"/>
    <w:rsid w:val="00DA43A5"/>
    <w:rsid w:val="00DB409D"/>
    <w:rsid w:val="00DB53B8"/>
    <w:rsid w:val="00DC150E"/>
    <w:rsid w:val="00DC1F8B"/>
    <w:rsid w:val="00DC3571"/>
    <w:rsid w:val="00DD05CA"/>
    <w:rsid w:val="00DD2C66"/>
    <w:rsid w:val="00DE0880"/>
    <w:rsid w:val="00DE4811"/>
    <w:rsid w:val="00DE56BA"/>
    <w:rsid w:val="00E078A5"/>
    <w:rsid w:val="00E201C5"/>
    <w:rsid w:val="00E201EF"/>
    <w:rsid w:val="00E40503"/>
    <w:rsid w:val="00E46D85"/>
    <w:rsid w:val="00E67D33"/>
    <w:rsid w:val="00E70F7B"/>
    <w:rsid w:val="00E71982"/>
    <w:rsid w:val="00E77D15"/>
    <w:rsid w:val="00E86ADE"/>
    <w:rsid w:val="00E92999"/>
    <w:rsid w:val="00EA4CF2"/>
    <w:rsid w:val="00EA6424"/>
    <w:rsid w:val="00EE012B"/>
    <w:rsid w:val="00EE09E1"/>
    <w:rsid w:val="00EE5514"/>
    <w:rsid w:val="00F13C63"/>
    <w:rsid w:val="00F15C37"/>
    <w:rsid w:val="00F20B56"/>
    <w:rsid w:val="00F225C3"/>
    <w:rsid w:val="00F46A11"/>
    <w:rsid w:val="00F6302A"/>
    <w:rsid w:val="00F71E6E"/>
    <w:rsid w:val="00F772C9"/>
    <w:rsid w:val="00F80392"/>
    <w:rsid w:val="00F82821"/>
    <w:rsid w:val="00F84526"/>
    <w:rsid w:val="00F91E99"/>
    <w:rsid w:val="00FA2DC1"/>
    <w:rsid w:val="00FA4795"/>
    <w:rsid w:val="00FA6A64"/>
    <w:rsid w:val="00FB6B20"/>
    <w:rsid w:val="00FC3192"/>
    <w:rsid w:val="00FC535E"/>
    <w:rsid w:val="00FD0B47"/>
    <w:rsid w:val="00FD2E7B"/>
    <w:rsid w:val="00FD5958"/>
    <w:rsid w:val="00FE081B"/>
    <w:rsid w:val="00FE2788"/>
    <w:rsid w:val="00FE2A24"/>
    <w:rsid w:val="00FE301E"/>
    <w:rsid w:val="00FF2156"/>
    <w:rsid w:val="00FF3C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F52C85ED-035B-4383-80B7-4DCB4FD6CE7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52B4C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C52B4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52B4C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C52B4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C52B4C"/>
    <w:rPr>
      <w:sz w:val="18"/>
      <w:szCs w:val="18"/>
    </w:rPr>
  </w:style>
  <w:style w:type="character" w:styleId="a5">
    <w:name w:val="Hyperlink"/>
    <w:basedOn w:val="a0"/>
    <w:uiPriority w:val="99"/>
    <w:unhideWhenUsed/>
    <w:rsid w:val="00C52B4C"/>
    <w:rPr>
      <w:color w:val="0563C1" w:themeColor="hyperlink"/>
      <w:u w:val="single"/>
    </w:rPr>
  </w:style>
  <w:style w:type="paragraph" w:styleId="a6">
    <w:name w:val="List Paragraph"/>
    <w:basedOn w:val="a"/>
    <w:uiPriority w:val="34"/>
    <w:qFormat/>
    <w:rsid w:val="00C52B4C"/>
    <w:pPr>
      <w:ind w:firstLineChars="200" w:firstLine="420"/>
    </w:pPr>
  </w:style>
  <w:style w:type="paragraph" w:styleId="a7">
    <w:name w:val="Normal (Web)"/>
    <w:basedOn w:val="a"/>
    <w:uiPriority w:val="99"/>
    <w:unhideWhenUsed/>
    <w:rsid w:val="00C52B4C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8">
    <w:name w:val="FollowedHyperlink"/>
    <w:basedOn w:val="a0"/>
    <w:uiPriority w:val="99"/>
    <w:semiHidden/>
    <w:unhideWhenUsed/>
    <w:rsid w:val="001423CD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2cto.com/kf/201504/390645.html" TargetMode="External"/><Relationship Id="rId13" Type="http://schemas.openxmlformats.org/officeDocument/2006/relationships/image" Target="media/image4.png"/><Relationship Id="rId18" Type="http://schemas.openxmlformats.org/officeDocument/2006/relationships/image" Target="media/image8.emf"/><Relationship Id="rId3" Type="http://schemas.openxmlformats.org/officeDocument/2006/relationships/settings" Target="settings.xml"/><Relationship Id="rId21" Type="http://schemas.openxmlformats.org/officeDocument/2006/relationships/image" Target="media/image10.png"/><Relationship Id="rId7" Type="http://schemas.openxmlformats.org/officeDocument/2006/relationships/hyperlink" Target="http://blog.csdn.net/zr339361504/article/details/52432163" TargetMode="External"/><Relationship Id="rId12" Type="http://schemas.openxmlformats.org/officeDocument/2006/relationships/image" Target="media/image3.png"/><Relationship Id="rId17" Type="http://schemas.openxmlformats.org/officeDocument/2006/relationships/image" Target="media/image7.png"/><Relationship Id="rId2" Type="http://schemas.openxmlformats.org/officeDocument/2006/relationships/styles" Target="styles.xml"/><Relationship Id="rId16" Type="http://schemas.openxmlformats.org/officeDocument/2006/relationships/image" Target="media/image6.png"/><Relationship Id="rId20" Type="http://schemas.openxmlformats.org/officeDocument/2006/relationships/image" Target="media/image9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2.png"/><Relationship Id="rId24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oleObject" Target="embeddings/oleObject1.bin"/><Relationship Id="rId23" Type="http://schemas.openxmlformats.org/officeDocument/2006/relationships/fontTable" Target="fontTable.xml"/><Relationship Id="rId10" Type="http://schemas.openxmlformats.org/officeDocument/2006/relationships/image" Target="media/image1.png"/><Relationship Id="rId19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hyperlink" Target="http://blog.csdn.net/ball32109/article/details/44906403" TargetMode="External"/><Relationship Id="rId14" Type="http://schemas.openxmlformats.org/officeDocument/2006/relationships/image" Target="media/image5.emf"/><Relationship Id="rId22" Type="http://schemas.openxmlformats.org/officeDocument/2006/relationships/image" Target="media/image1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078</TotalTime>
  <Pages>1</Pages>
  <Words>3857</Words>
  <Characters>21986</Characters>
  <Application>Microsoft Office Word</Application>
  <DocSecurity>0</DocSecurity>
  <Lines>183</Lines>
  <Paragraphs>51</Paragraphs>
  <ScaleCrop>false</ScaleCrop>
  <Company/>
  <LinksUpToDate>false</LinksUpToDate>
  <CharactersWithSpaces>2579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用户</dc:creator>
  <cp:keywords/>
  <dc:description/>
  <cp:lastModifiedBy>Windows 用户</cp:lastModifiedBy>
  <cp:revision>1990</cp:revision>
  <dcterms:created xsi:type="dcterms:W3CDTF">2018-01-16T11:12:00Z</dcterms:created>
  <dcterms:modified xsi:type="dcterms:W3CDTF">2019-02-18T07:21:00Z</dcterms:modified>
</cp:coreProperties>
</file>